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59" r:id="rId6"/>
    <p:sldId id="260" r:id="rId7"/>
    <p:sldId id="262" r:id="rId8"/>
    <p:sldId id="263" r:id="rId9"/>
    <p:sldId id="272" r:id="rId10"/>
    <p:sldId id="264" r:id="rId11"/>
    <p:sldId id="265" r:id="rId12"/>
    <p:sldId id="266" r:id="rId13"/>
    <p:sldId id="269" r:id="rId14"/>
    <p:sldId id="267" r:id="rId15"/>
    <p:sldId id="268" r:id="rId16"/>
    <p:sldId id="270" r:id="rId17"/>
    <p:sldId id="271" r:id="rId18"/>
    <p:sldId id="273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43CE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2" autoAdjust="0"/>
    <p:restoredTop sz="94660"/>
  </p:normalViewPr>
  <p:slideViewPr>
    <p:cSldViewPr snapToGrid="0">
      <p:cViewPr>
        <p:scale>
          <a:sx n="66" d="100"/>
          <a:sy n="66" d="100"/>
        </p:scale>
        <p:origin x="356" y="6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ENG DAOJIE" userId="a79c90f0b08a38d6" providerId="LiveId" clId="{3B47AF8B-E94B-467A-93FB-11D1824589B3}"/>
    <pc:docChg chg="undo redo custSel addSld delSld modSld sldOrd">
      <pc:chgData name="PENG DAOJIE" userId="a79c90f0b08a38d6" providerId="LiveId" clId="{3B47AF8B-E94B-467A-93FB-11D1824589B3}" dt="2022-12-18T10:37:59.339" v="2227" actId="20577"/>
      <pc:docMkLst>
        <pc:docMk/>
      </pc:docMkLst>
      <pc:sldChg chg="addSp delSp modSp new mod modClrScheme chgLayout">
        <pc:chgData name="PENG DAOJIE" userId="a79c90f0b08a38d6" providerId="LiveId" clId="{3B47AF8B-E94B-467A-93FB-11D1824589B3}" dt="2022-12-01T05:01:17.361" v="89" actId="21"/>
        <pc:sldMkLst>
          <pc:docMk/>
          <pc:sldMk cId="1443174036" sldId="257"/>
        </pc:sldMkLst>
        <pc:spChg chg="del">
          <ac:chgData name="PENG DAOJIE" userId="a79c90f0b08a38d6" providerId="LiveId" clId="{3B47AF8B-E94B-467A-93FB-11D1824589B3}" dt="2022-12-01T02:11:44.442" v="3" actId="700"/>
          <ac:spMkLst>
            <pc:docMk/>
            <pc:sldMk cId="1443174036" sldId="257"/>
            <ac:spMk id="2" creationId="{7E6CF5AD-4414-F0AA-9D52-389419422D0E}"/>
          </ac:spMkLst>
        </pc:spChg>
        <pc:spChg chg="del">
          <ac:chgData name="PENG DAOJIE" userId="a79c90f0b08a38d6" providerId="LiveId" clId="{3B47AF8B-E94B-467A-93FB-11D1824589B3}" dt="2022-12-01T02:11:44.442" v="3" actId="700"/>
          <ac:spMkLst>
            <pc:docMk/>
            <pc:sldMk cId="1443174036" sldId="257"/>
            <ac:spMk id="3" creationId="{E1E0751F-7774-AFCA-7AA8-57C74CBF2098}"/>
          </ac:spMkLst>
        </pc:spChg>
        <pc:spChg chg="add 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7" creationId="{D25368A8-691C-D546-875B-3BC0CCC90401}"/>
          </ac:spMkLst>
        </pc:spChg>
        <pc:spChg chg="add 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8" creationId="{670BDFAA-A858-B57F-F6BE-E6B7E9192FE9}"/>
          </ac:spMkLst>
        </pc:spChg>
        <pc:spChg chg="add 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9" creationId="{0F58FBC3-3866-AC75-3184-9E203C93F590}"/>
          </ac:spMkLst>
        </pc:spChg>
        <pc:spChg chg="add mod">
          <ac:chgData name="PENG DAOJIE" userId="a79c90f0b08a38d6" providerId="LiveId" clId="{3B47AF8B-E94B-467A-93FB-11D1824589B3}" dt="2022-12-01T02:16:51.905" v="66" actId="1076"/>
          <ac:spMkLst>
            <pc:docMk/>
            <pc:sldMk cId="1443174036" sldId="257"/>
            <ac:spMk id="11" creationId="{885F1763-2485-2162-2E57-31F9E2C30672}"/>
          </ac:spMkLst>
        </pc:spChg>
        <pc:spChg chg="add mod">
          <ac:chgData name="PENG DAOJIE" userId="a79c90f0b08a38d6" providerId="LiveId" clId="{3B47AF8B-E94B-467A-93FB-11D1824589B3}" dt="2022-12-01T02:12:47.645" v="21" actId="1076"/>
          <ac:spMkLst>
            <pc:docMk/>
            <pc:sldMk cId="1443174036" sldId="257"/>
            <ac:spMk id="12" creationId="{4C3760BF-D565-2680-3759-BEE713A327B6}"/>
          </ac:spMkLst>
        </pc:spChg>
        <pc:spChg chg="add mod">
          <ac:chgData name="PENG DAOJIE" userId="a79c90f0b08a38d6" providerId="LiveId" clId="{3B47AF8B-E94B-467A-93FB-11D1824589B3}" dt="2022-12-01T02:18:06.573" v="79" actId="1076"/>
          <ac:spMkLst>
            <pc:docMk/>
            <pc:sldMk cId="1443174036" sldId="257"/>
            <ac:spMk id="13" creationId="{3F925B48-D9A2-CE0E-FC31-7AD12AA5DF5E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17" creationId="{12462771-8340-9FCA-BCEA-D303C4999492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19" creationId="{47B215C9-E8FD-9E93-0CA7-154C7F9B1C64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0" creationId="{DD61CE16-4157-3515-DAD8-014DDD675C80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1" creationId="{C69B6BBE-D637-5C1D-2A05-2E34A1E2FB79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2" creationId="{5E063BAD-D2F2-883F-D073-0F799099ADFD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3" creationId="{422F4A89-04BD-3A5A-FC2E-BB55E9ED9935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4" creationId="{0D06784E-F250-EC00-BE87-201D92B41E5D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8" creationId="{0D5899FF-56E8-D2A5-0721-57D11C72C7C8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9" creationId="{D8089236-3A92-897C-0D7B-C0D72FF19B9A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0" creationId="{FC45B2DF-629E-6E31-DEDB-CB2AECF7BBE3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1" creationId="{57E4FCB8-2293-E6FD-F625-14CBEB1DA7E3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2" creationId="{EDD2B4D8-E21C-FAFB-F418-AE01CE2495CF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3" creationId="{E5F99557-A202-6460-F298-FF1D7B42E1EF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5" creationId="{62417BB1-4CAA-99C6-028A-59EB8EB57CF1}"/>
          </ac:spMkLst>
        </pc:spChg>
        <pc:spChg chg="add del mod">
          <ac:chgData name="PENG DAOJIE" userId="a79c90f0b08a38d6" providerId="LiveId" clId="{3B47AF8B-E94B-467A-93FB-11D1824589B3}" dt="2022-12-01T02:16:49.500" v="64" actId="767"/>
          <ac:spMkLst>
            <pc:docMk/>
            <pc:sldMk cId="1443174036" sldId="257"/>
            <ac:spMk id="36" creationId="{C36997D5-BB6A-0B5F-BF64-B2119787066D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0" creationId="{C102971D-FCC6-3ADF-A865-0A20C908668C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2" creationId="{FEA27E09-DCFD-4506-7C1E-CBFAFB89B5E3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3" creationId="{3D6930D7-E6B0-2BA4-0259-C1329C8D3A06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4" creationId="{E7D91E45-3625-AC98-FDD7-021F42D96482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5" creationId="{58AE4EFF-B9B6-CA4E-47D2-57D4042EFAF8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6" creationId="{6341283B-2B0E-7EC3-FF86-D7D3FD203FFB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7" creationId="{C9FD19CF-56B7-60F6-C206-0472E1715FED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8" creationId="{E74FAAFA-388B-3AFE-7C4A-1857693199CF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9" creationId="{494198AE-77A1-0569-7874-584B4BC6A285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0" creationId="{9E888D0B-D319-B038-AB38-130B77D04DB0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1" creationId="{85A5A84E-E589-3C62-C185-69DC318FF900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2" creationId="{89224231-8C96-A49F-35CA-0EEB8D025A44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3" creationId="{1E330EE4-E6AF-918C-185E-F9AC624437E6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4" creationId="{FC3A0E7A-05EF-7470-294E-263DF5AF0BEE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5" creationId="{7FD562AE-803A-1150-8BF4-4E581118AA37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6" creationId="{B09373DC-F7F3-D944-ADF3-AA9365DA2D04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7" creationId="{E76F550A-449B-4C2A-716E-E7A3B07CB9B0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8" creationId="{6964C939-E5F2-64CE-657E-DEA822C9A90F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9" creationId="{0C5FF3C1-E482-0853-AD51-7B7DE0205126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3" creationId="{97347FE2-3FB8-3B48-D742-2EC7D1FF08BA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5" creationId="{3C7DDD0C-7EC9-1203-3DCA-7DE5C51DEE3C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6" creationId="{ABFFF708-AD17-9B27-F470-14C7E0E2929B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7" creationId="{E1E982C7-B173-4BB1-852F-3D45E2AAB63B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8" creationId="{8488C56C-F603-9B3D-B1D0-3602D46DD8DB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9" creationId="{7641D193-FFCF-7BA5-CC28-2A949C2A314A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0" creationId="{5C7D6D62-0D7D-1057-C4B8-9209BE1C2336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1" creationId="{1A3E4CA5-470A-F15F-C4F3-D4A1A5476319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2" creationId="{3D10A45D-C57C-D962-D859-082EA8AD958B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3" creationId="{87329F26-5057-1727-A58A-6548B8C118D4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4" creationId="{F871FDAC-D2C6-47FC-E8D9-FF3D58FF0893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5" creationId="{BF43D812-646D-03E7-EE8D-AA3AA26824E3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6" creationId="{EF11C0D5-ADFC-1736-02E1-A0D5D64DFF5C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7" creationId="{56E871FC-9A0E-888F-8D5D-CDEE62E8F040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8" creationId="{CFEEF365-1399-C8C9-3B53-54F4F1798964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9" creationId="{309F44FC-6187-BDCC-9DB2-61A3EE389CC8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80" creationId="{1CD6527E-1BD9-24B7-7803-BEA52E010CE3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81" creationId="{C0691FDB-D7E4-35FD-D21E-8A922CCA1689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82" creationId="{7C655C4F-0201-A243-DFF8-139D039E4F87}"/>
          </ac:spMkLst>
        </pc:spChg>
        <pc:grpChg chg="add 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14" creationId="{A2DCEEC7-79F0-81FC-2816-117A347DCBE1}"/>
          </ac:grpSpMkLst>
        </pc:grpChg>
        <pc:grpChg chg="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15" creationId="{14FF9EC3-35B8-ABAF-554E-8B8D22020DB5}"/>
          </ac:grpSpMkLst>
        </pc:grpChg>
        <pc:grpChg chg="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16" creationId="{D90A2A8E-AEDB-9CB5-FC72-31F27EDDECDB}"/>
          </ac:grpSpMkLst>
        </pc:grpChg>
        <pc:grpChg chg="add 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25" creationId="{9EFFCBBD-16E7-B78C-7CF3-62769689673B}"/>
          </ac:grpSpMkLst>
        </pc:grpChg>
        <pc:grpChg chg="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26" creationId="{DDC22666-1A07-15C6-5727-2B818D77B583}"/>
          </ac:grpSpMkLst>
        </pc:grpChg>
        <pc:grpChg chg="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27" creationId="{4494D721-B857-4A20-E34E-72417275F207}"/>
          </ac:grpSpMkLst>
        </pc:grpChg>
        <pc:grpChg chg="add del mod">
          <ac:chgData name="PENG DAOJIE" userId="a79c90f0b08a38d6" providerId="LiveId" clId="{3B47AF8B-E94B-467A-93FB-11D1824589B3}" dt="2022-12-01T02:19:02.590" v="84" actId="21"/>
          <ac:grpSpMkLst>
            <pc:docMk/>
            <pc:sldMk cId="1443174036" sldId="257"/>
            <ac:grpSpMk id="37" creationId="{076AA95B-2C1E-3184-1C68-85B3596E9057}"/>
          </ac:grpSpMkLst>
        </pc:grpChg>
        <pc:grpChg chg="mod">
          <ac:chgData name="PENG DAOJIE" userId="a79c90f0b08a38d6" providerId="LiveId" clId="{3B47AF8B-E94B-467A-93FB-11D1824589B3}" dt="2022-12-01T02:18:53.231" v="83" actId="14100"/>
          <ac:grpSpMkLst>
            <pc:docMk/>
            <pc:sldMk cId="1443174036" sldId="257"/>
            <ac:grpSpMk id="38" creationId="{5055ADA7-AEA8-3547-0B7D-F6648C2CDC9C}"/>
          </ac:grpSpMkLst>
        </pc:grpChg>
        <pc:grpChg chg="mod">
          <ac:chgData name="PENG DAOJIE" userId="a79c90f0b08a38d6" providerId="LiveId" clId="{3B47AF8B-E94B-467A-93FB-11D1824589B3}" dt="2022-12-01T02:18:53.231" v="83" actId="14100"/>
          <ac:grpSpMkLst>
            <pc:docMk/>
            <pc:sldMk cId="1443174036" sldId="257"/>
            <ac:grpSpMk id="39" creationId="{F5121431-9685-68F7-F0D3-2A5B5EB66A2B}"/>
          </ac:grpSpMkLst>
        </pc:grpChg>
        <pc:grpChg chg="add del mod">
          <ac:chgData name="PENG DAOJIE" userId="a79c90f0b08a38d6" providerId="LiveId" clId="{3B47AF8B-E94B-467A-93FB-11D1824589B3}" dt="2022-12-01T05:01:17.361" v="89" actId="21"/>
          <ac:grpSpMkLst>
            <pc:docMk/>
            <pc:sldMk cId="1443174036" sldId="257"/>
            <ac:grpSpMk id="60" creationId="{A1C7EDA0-A923-9880-24CE-CE5A6D9BE61C}"/>
          </ac:grpSpMkLst>
        </pc:grpChg>
        <pc:grpChg chg="mod">
          <ac:chgData name="PENG DAOJIE" userId="a79c90f0b08a38d6" providerId="LiveId" clId="{3B47AF8B-E94B-467A-93FB-11D1824589B3}" dt="2022-12-01T03:07:55.166" v="88" actId="1076"/>
          <ac:grpSpMkLst>
            <pc:docMk/>
            <pc:sldMk cId="1443174036" sldId="257"/>
            <ac:grpSpMk id="61" creationId="{3BD91C0A-545C-A115-08E9-189EF2DA328F}"/>
          </ac:grpSpMkLst>
        </pc:grpChg>
        <pc:grpChg chg="mod">
          <ac:chgData name="PENG DAOJIE" userId="a79c90f0b08a38d6" providerId="LiveId" clId="{3B47AF8B-E94B-467A-93FB-11D1824589B3}" dt="2022-12-01T03:07:55.166" v="88" actId="1076"/>
          <ac:grpSpMkLst>
            <pc:docMk/>
            <pc:sldMk cId="1443174036" sldId="257"/>
            <ac:grpSpMk id="62" creationId="{2D46E224-A2CB-9AB9-5EFD-9298E7D62531}"/>
          </ac:grpSpMkLst>
        </pc:grpChg>
        <pc:cxnChg chg="add 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4" creationId="{9729B471-C3A2-284F-2903-FFB287DF4686}"/>
          </ac:cxnSpMkLst>
        </pc:cxnChg>
        <pc:cxnChg chg="add 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5" creationId="{52256311-C4F1-1FCB-DB78-3AB4B18B3702}"/>
          </ac:cxnSpMkLst>
        </pc:cxnChg>
        <pc:cxnChg chg="add 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6" creationId="{7F28CF5D-06F8-249D-D19A-149EB3CDDE97}"/>
          </ac:cxnSpMkLst>
        </pc:cxnChg>
        <pc:cxnChg chg="add 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10" creationId="{C11D0F87-0612-A500-2262-3981708C618C}"/>
          </ac:cxnSpMkLst>
        </pc:cxnChg>
        <pc:cxnChg chg="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18" creationId="{3EAB3E48-5C66-4DED-6343-3FEABAFEB0FB}"/>
          </ac:cxnSpMkLst>
        </pc:cxnChg>
        <pc:cxnChg chg="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34" creationId="{B5519034-AE7F-8362-D12B-05C3D3E79012}"/>
          </ac:cxnSpMkLst>
        </pc:cxnChg>
        <pc:cxnChg chg="mod">
          <ac:chgData name="PENG DAOJIE" userId="a79c90f0b08a38d6" providerId="LiveId" clId="{3B47AF8B-E94B-467A-93FB-11D1824589B3}" dt="2022-12-01T02:18:53.231" v="83" actId="14100"/>
          <ac:cxnSpMkLst>
            <pc:docMk/>
            <pc:sldMk cId="1443174036" sldId="257"/>
            <ac:cxnSpMk id="41" creationId="{54D4753F-806C-8449-1B09-FDE07BB949D6}"/>
          </ac:cxnSpMkLst>
        </pc:cxnChg>
        <pc:cxnChg chg="mod">
          <ac:chgData name="PENG DAOJIE" userId="a79c90f0b08a38d6" providerId="LiveId" clId="{3B47AF8B-E94B-467A-93FB-11D1824589B3}" dt="2022-12-01T03:07:55.166" v="88" actId="1076"/>
          <ac:cxnSpMkLst>
            <pc:docMk/>
            <pc:sldMk cId="1443174036" sldId="257"/>
            <ac:cxnSpMk id="64" creationId="{33AD08BA-4635-B90E-C50C-81831BE7F3FC}"/>
          </ac:cxnSpMkLst>
        </pc:cxnChg>
      </pc:sldChg>
      <pc:sldChg chg="del">
        <pc:chgData name="PENG DAOJIE" userId="a79c90f0b08a38d6" providerId="LiveId" clId="{3B47AF8B-E94B-467A-93FB-11D1824589B3}" dt="2022-12-01T02:11:36.539" v="0" actId="47"/>
        <pc:sldMkLst>
          <pc:docMk/>
          <pc:sldMk cId="1464391176" sldId="257"/>
        </pc:sldMkLst>
      </pc:sldChg>
      <pc:sldChg chg="addSp delSp modSp new">
        <pc:chgData name="PENG DAOJIE" userId="a79c90f0b08a38d6" providerId="LiveId" clId="{3B47AF8B-E94B-467A-93FB-11D1824589B3}" dt="2022-12-01T05:10:41.533" v="176" actId="1076"/>
        <pc:sldMkLst>
          <pc:docMk/>
          <pc:sldMk cId="1848856810" sldId="258"/>
        </pc:sldMkLst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5" creationId="{15614223-B1AC-BCDE-907C-ECFF2A13D1DE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7" creationId="{53502538-3CB1-6CFD-604A-4BB952315ABD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8" creationId="{798AD10E-4CC5-1D2E-B11D-9D6ED29B6547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9" creationId="{CF05019F-A9EE-AAF2-E42A-F440AE078058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0" creationId="{F24D706A-AE72-5B43-807D-0105C1BF179E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1" creationId="{A9FD4550-009D-D847-1F4B-35F9B78B575C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2" creationId="{4E179362-6800-D9F4-1588-5631C247A77D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3" creationId="{F9F047A4-8FA2-8E70-4CEF-151E17E204B8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4" creationId="{A66A797F-0B6A-F549-E638-820EB977262E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5" creationId="{B09B9C8C-E8BB-E5C2-4E98-E747FFBBF9B1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6" creationId="{98AFC503-B915-ABFD-1DAE-327B88119963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7" creationId="{7EA3F8F0-CFAC-25BD-E2B2-587AC082E97E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8" creationId="{B422D1C9-728B-F102-90C6-1D89FFBD4D10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9" creationId="{8C511239-2184-C671-8788-6E8C915B08FC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0" creationId="{DE163023-40C6-8E9C-F1F8-8479FBB8D5D0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1" creationId="{1AF609C5-8768-9DD4-0674-7FFA8D4F03B6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2" creationId="{F1C57F36-8CCB-D322-C7E8-134E468E8262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3" creationId="{0E01C523-C686-8A9C-647F-A1918FAD9EF9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4" creationId="{0687E46C-7474-EF0D-574F-26AFA57C29C9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28" creationId="{12B042DB-44F6-31C7-3B6C-9132292DAC16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0" creationId="{3EECB31D-87BC-5235-8E43-B8C325341BEF}"/>
          </ac:spMkLst>
        </pc:spChg>
        <pc:spChg chg="add del 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1" creationId="{B87B1A5B-E5D6-6B3F-7D0F-2ED2835442C6}"/>
          </ac:spMkLst>
        </pc:spChg>
        <pc:spChg chg="add del 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2" creationId="{89620A82-8558-53BB-8B4C-9DB6C46CC9AD}"/>
          </ac:spMkLst>
        </pc:spChg>
        <pc:spChg chg="add del 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3" creationId="{815C5AD4-2084-27FD-4CFF-F753ED70A7EA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4" creationId="{53630F6A-4FC9-F1E9-5612-F3A28B391E20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5" creationId="{F59CD547-59CE-9161-E0E0-2AD308D2D057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6" creationId="{481028BC-417C-6545-018E-97B66C8A62F2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7" creationId="{F36B33DA-CC74-A6F6-F212-A4FADB3FC69C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8" creationId="{1B51D6B3-709F-A6F3-7365-DFED13D7D301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9" creationId="{0CC1EA98-38B4-8044-161F-BAB90D5916F3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0" creationId="{BD0BE6C7-DC5D-7A33-E630-20B5BF91C315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1" creationId="{0F740420-140E-118D-725F-0EA328E7FD14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2" creationId="{C93E7BF1-90E6-3EE3-4C37-181996C1A7D9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3" creationId="{CB4F543B-AEE3-AE33-F959-E0BA6B19645B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4" creationId="{28674F39-2B89-4BB1-9C02-826ABD489517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5" creationId="{7A766D93-5AD2-AD7C-570C-1FCC515EDAC4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6" creationId="{64D27D9B-9FEB-79ED-686A-200CC83A8458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7" creationId="{A451DB48-5519-6234-3EFE-926CE21DBE3A}"/>
          </ac:spMkLst>
        </pc:spChg>
        <pc:grpChg chg="add mod">
          <ac:chgData name="PENG DAOJIE" userId="a79c90f0b08a38d6" providerId="LiveId" clId="{3B47AF8B-E94B-467A-93FB-11D1824589B3}" dt="2022-12-01T05:02:47.986" v="134" actId="1076"/>
          <ac:grpSpMkLst>
            <pc:docMk/>
            <pc:sldMk cId="1848856810" sldId="258"/>
            <ac:grpSpMk id="2" creationId="{E981FBF6-BF1C-CB9C-34A3-27D08F6D27DA}"/>
          </ac:grpSpMkLst>
        </pc:grpChg>
        <pc:grpChg chg="mod">
          <ac:chgData name="PENG DAOJIE" userId="a79c90f0b08a38d6" providerId="LiveId" clId="{3B47AF8B-E94B-467A-93FB-11D1824589B3}" dt="2022-12-01T05:02:47.986" v="134" actId="1076"/>
          <ac:grpSpMkLst>
            <pc:docMk/>
            <pc:sldMk cId="1848856810" sldId="258"/>
            <ac:grpSpMk id="3" creationId="{6260E666-A353-8323-0E0D-BACE4878E998}"/>
          </ac:grpSpMkLst>
        </pc:grpChg>
        <pc:grpChg chg="mod">
          <ac:chgData name="PENG DAOJIE" userId="a79c90f0b08a38d6" providerId="LiveId" clId="{3B47AF8B-E94B-467A-93FB-11D1824589B3}" dt="2022-12-01T05:02:47.986" v="134" actId="1076"/>
          <ac:grpSpMkLst>
            <pc:docMk/>
            <pc:sldMk cId="1848856810" sldId="258"/>
            <ac:grpSpMk id="4" creationId="{0766726E-505B-C37C-EA25-54DCA0C124FA}"/>
          </ac:grpSpMkLst>
        </pc:grpChg>
        <pc:grpChg chg="add mod">
          <ac:chgData name="PENG DAOJIE" userId="a79c90f0b08a38d6" providerId="LiveId" clId="{3B47AF8B-E94B-467A-93FB-11D1824589B3}" dt="2022-12-01T05:10:41.533" v="176" actId="1076"/>
          <ac:grpSpMkLst>
            <pc:docMk/>
            <pc:sldMk cId="1848856810" sldId="258"/>
            <ac:grpSpMk id="25" creationId="{86EF11B5-289B-2DBD-7A7F-BD58C7165671}"/>
          </ac:grpSpMkLst>
        </pc:grpChg>
        <pc:grpChg chg="mod">
          <ac:chgData name="PENG DAOJIE" userId="a79c90f0b08a38d6" providerId="LiveId" clId="{3B47AF8B-E94B-467A-93FB-11D1824589B3}" dt="2022-12-01T05:10:41.533" v="176" actId="1076"/>
          <ac:grpSpMkLst>
            <pc:docMk/>
            <pc:sldMk cId="1848856810" sldId="258"/>
            <ac:grpSpMk id="26" creationId="{5894C845-A593-95EB-7D10-25C8C83EA640}"/>
          </ac:grpSpMkLst>
        </pc:grpChg>
        <pc:grpChg chg="mod">
          <ac:chgData name="PENG DAOJIE" userId="a79c90f0b08a38d6" providerId="LiveId" clId="{3B47AF8B-E94B-467A-93FB-11D1824589B3}" dt="2022-12-01T05:10:41.533" v="176" actId="1076"/>
          <ac:grpSpMkLst>
            <pc:docMk/>
            <pc:sldMk cId="1848856810" sldId="258"/>
            <ac:grpSpMk id="27" creationId="{B022824D-E624-9459-A8C4-03886B647B44}"/>
          </ac:grpSpMkLst>
        </pc:grpChg>
        <pc:cxnChg chg="mod">
          <ac:chgData name="PENG DAOJIE" userId="a79c90f0b08a38d6" providerId="LiveId" clId="{3B47AF8B-E94B-467A-93FB-11D1824589B3}" dt="2022-12-01T05:02:47.986" v="134" actId="1076"/>
          <ac:cxnSpMkLst>
            <pc:docMk/>
            <pc:sldMk cId="1848856810" sldId="258"/>
            <ac:cxnSpMk id="6" creationId="{F2220E86-63D9-DC8A-5F4F-E1D102EB061B}"/>
          </ac:cxnSpMkLst>
        </pc:cxnChg>
        <pc:cxnChg chg="mod">
          <ac:chgData name="PENG DAOJIE" userId="a79c90f0b08a38d6" providerId="LiveId" clId="{3B47AF8B-E94B-467A-93FB-11D1824589B3}" dt="2022-12-01T05:10:41.533" v="176" actId="1076"/>
          <ac:cxnSpMkLst>
            <pc:docMk/>
            <pc:sldMk cId="1848856810" sldId="258"/>
            <ac:cxnSpMk id="29" creationId="{E939B07A-016B-84B5-A392-3A1A01803C45}"/>
          </ac:cxnSpMkLst>
        </pc:cxnChg>
      </pc:sldChg>
      <pc:sldChg chg="del">
        <pc:chgData name="PENG DAOJIE" userId="a79c90f0b08a38d6" providerId="LiveId" clId="{3B47AF8B-E94B-467A-93FB-11D1824589B3}" dt="2022-12-01T02:11:39.198" v="1" actId="47"/>
        <pc:sldMkLst>
          <pc:docMk/>
          <pc:sldMk cId="2898185428" sldId="258"/>
        </pc:sldMkLst>
      </pc:sldChg>
      <pc:sldChg chg="new del">
        <pc:chgData name="PENG DAOJIE" userId="a79c90f0b08a38d6" providerId="LiveId" clId="{3B47AF8B-E94B-467A-93FB-11D1824589B3}" dt="2022-12-01T05:03:37.019" v="142" actId="47"/>
        <pc:sldMkLst>
          <pc:docMk/>
          <pc:sldMk cId="1511532752" sldId="259"/>
        </pc:sldMkLst>
      </pc:sldChg>
      <pc:sldChg chg="addSp delSp modSp add mod">
        <pc:chgData name="PENG DAOJIE" userId="a79c90f0b08a38d6" providerId="LiveId" clId="{3B47AF8B-E94B-467A-93FB-11D1824589B3}" dt="2022-12-01T05:19:52.745" v="272" actId="164"/>
        <pc:sldMkLst>
          <pc:docMk/>
          <pc:sldMk cId="2285514050" sldId="259"/>
        </pc:sldMkLst>
        <pc:spChg chg="mod">
          <ac:chgData name="PENG DAOJIE" userId="a79c90f0b08a38d6" providerId="LiveId" clId="{3B47AF8B-E94B-467A-93FB-11D1824589B3}" dt="2022-12-01T05:14:43.688" v="204" actId="692"/>
          <ac:spMkLst>
            <pc:docMk/>
            <pc:sldMk cId="2285514050" sldId="259"/>
            <ac:spMk id="5" creationId="{15614223-B1AC-BCDE-907C-ECFF2A13D1DE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7" creationId="{53502538-3CB1-6CFD-604A-4BB952315ABD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8" creationId="{798AD10E-4CC5-1D2E-B11D-9D6ED29B6547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9" creationId="{CF05019F-A9EE-AAF2-E42A-F440AE078058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10" creationId="{F24D706A-AE72-5B43-807D-0105C1BF179E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11" creationId="{A9FD4550-009D-D847-1F4B-35F9B78B575C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12" creationId="{4E179362-6800-D9F4-1588-5631C247A77D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3" creationId="{F9F047A4-8FA2-8E70-4CEF-151E17E204B8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4" creationId="{A66A797F-0B6A-F549-E638-820EB977262E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5" creationId="{B09B9C8C-E8BB-E5C2-4E98-E747FFBBF9B1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6" creationId="{98AFC503-B915-ABFD-1DAE-327B88119963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7" creationId="{7EA3F8F0-CFAC-25BD-E2B2-587AC082E97E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8" creationId="{B422D1C9-728B-F102-90C6-1D89FFBD4D10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9" creationId="{8C511239-2184-C671-8788-6E8C915B08FC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0" creationId="{DE163023-40C6-8E9C-F1F8-8479FBB8D5D0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1" creationId="{1AF609C5-8768-9DD4-0674-7FFA8D4F03B6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2" creationId="{F1C57F36-8CCB-D322-C7E8-134E468E8262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3" creationId="{0E01C523-C686-8A9C-647F-A1918FAD9EF9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4" creationId="{0687E46C-7474-EF0D-574F-26AFA57C29C9}"/>
          </ac:spMkLst>
        </pc:spChg>
        <pc:spChg chg="mod">
          <ac:chgData name="PENG DAOJIE" userId="a79c90f0b08a38d6" providerId="LiveId" clId="{3B47AF8B-E94B-467A-93FB-11D1824589B3}" dt="2022-12-01T05:07:02.601" v="167" actId="1076"/>
          <ac:spMkLst>
            <pc:docMk/>
            <pc:sldMk cId="2285514050" sldId="259"/>
            <ac:spMk id="28" creationId="{12B042DB-44F6-31C7-3B6C-9132292DAC16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0" creationId="{3EECB31D-87BC-5235-8E43-B8C325341BEF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1" creationId="{B87B1A5B-E5D6-6B3F-7D0F-2ED2835442C6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2" creationId="{89620A82-8558-53BB-8B4C-9DB6C46CC9AD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3" creationId="{815C5AD4-2084-27FD-4CFF-F753ED70A7EA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4" creationId="{53630F6A-4FC9-F1E9-5612-F3A28B391E20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5" creationId="{F59CD547-59CE-9161-E0E0-2AD308D2D057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6" creationId="{481028BC-417C-6545-018E-97B66C8A62F2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7" creationId="{F36B33DA-CC74-A6F6-F212-A4FADB3FC69C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8" creationId="{1B51D6B3-709F-A6F3-7365-DFED13D7D301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9" creationId="{0CC1EA98-38B4-8044-161F-BAB90D5916F3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0" creationId="{BD0BE6C7-DC5D-7A33-E630-20B5BF91C315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1" creationId="{0F740420-140E-118D-725F-0EA328E7FD14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2" creationId="{C93E7BF1-90E6-3EE3-4C37-181996C1A7D9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3" creationId="{CB4F543B-AEE3-AE33-F959-E0BA6B19645B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4" creationId="{28674F39-2B89-4BB1-9C02-826ABD489517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5" creationId="{7A766D93-5AD2-AD7C-570C-1FCC515EDAC4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6" creationId="{64D27D9B-9FEB-79ED-686A-200CC83A8458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7" creationId="{A451DB48-5519-6234-3EFE-926CE21DBE3A}"/>
          </ac:spMkLst>
        </pc:spChg>
        <pc:spChg chg="add mod">
          <ac:chgData name="PENG DAOJIE" userId="a79c90f0b08a38d6" providerId="LiveId" clId="{3B47AF8B-E94B-467A-93FB-11D1824589B3}" dt="2022-12-01T05:19:52.745" v="272" actId="164"/>
          <ac:spMkLst>
            <pc:docMk/>
            <pc:sldMk cId="2285514050" sldId="259"/>
            <ac:spMk id="49" creationId="{DCFC93ED-2410-37ED-06F8-3DD76180E831}"/>
          </ac:spMkLst>
        </pc:spChg>
        <pc:grpChg chg="mod">
          <ac:chgData name="PENG DAOJIE" userId="a79c90f0b08a38d6" providerId="LiveId" clId="{3B47AF8B-E94B-467A-93FB-11D1824589B3}" dt="2022-12-01T05:16:44.847" v="214" actId="164"/>
          <ac:grpSpMkLst>
            <pc:docMk/>
            <pc:sldMk cId="2285514050" sldId="259"/>
            <ac:grpSpMk id="2" creationId="{E981FBF6-BF1C-CB9C-34A3-27D08F6D27DA}"/>
          </ac:grpSpMkLst>
        </pc:grpChg>
        <pc:grpChg chg="mod">
          <ac:chgData name="PENG DAOJIE" userId="a79c90f0b08a38d6" providerId="LiveId" clId="{3B47AF8B-E94B-467A-93FB-11D1824589B3}" dt="2022-12-01T05:04:23.104" v="149" actId="1076"/>
          <ac:grpSpMkLst>
            <pc:docMk/>
            <pc:sldMk cId="2285514050" sldId="259"/>
            <ac:grpSpMk id="3" creationId="{6260E666-A353-8323-0E0D-BACE4878E998}"/>
          </ac:grpSpMkLst>
        </pc:grpChg>
        <pc:grpChg chg="mod">
          <ac:chgData name="PENG DAOJIE" userId="a79c90f0b08a38d6" providerId="LiveId" clId="{3B47AF8B-E94B-467A-93FB-11D1824589B3}" dt="2022-12-01T05:04:23.104" v="149" actId="1076"/>
          <ac:grpSpMkLst>
            <pc:docMk/>
            <pc:sldMk cId="2285514050" sldId="259"/>
            <ac:grpSpMk id="4" creationId="{0766726E-505B-C37C-EA25-54DCA0C124FA}"/>
          </ac:grpSpMkLst>
        </pc:grpChg>
        <pc:grpChg chg="del">
          <ac:chgData name="PENG DAOJIE" userId="a79c90f0b08a38d6" providerId="LiveId" clId="{3B47AF8B-E94B-467A-93FB-11D1824589B3}" dt="2022-12-01T05:03:44.767" v="144" actId="165"/>
          <ac:grpSpMkLst>
            <pc:docMk/>
            <pc:sldMk cId="2285514050" sldId="259"/>
            <ac:grpSpMk id="25" creationId="{86EF11B5-289B-2DBD-7A7F-BD58C7165671}"/>
          </ac:grpSpMkLst>
        </pc:grpChg>
        <pc:grpChg chg="del mod topLvl">
          <ac:chgData name="PENG DAOJIE" userId="a79c90f0b08a38d6" providerId="LiveId" clId="{3B47AF8B-E94B-467A-93FB-11D1824589B3}" dt="2022-12-01T05:04:01.606" v="147" actId="478"/>
          <ac:grpSpMkLst>
            <pc:docMk/>
            <pc:sldMk cId="2285514050" sldId="259"/>
            <ac:grpSpMk id="26" creationId="{5894C845-A593-95EB-7D10-25C8C83EA640}"/>
          </ac:grpSpMkLst>
        </pc:grpChg>
        <pc:grpChg chg="mod topLvl">
          <ac:chgData name="PENG DAOJIE" userId="a79c90f0b08a38d6" providerId="LiveId" clId="{3B47AF8B-E94B-467A-93FB-11D1824589B3}" dt="2022-12-01T05:16:44.847" v="214" actId="164"/>
          <ac:grpSpMkLst>
            <pc:docMk/>
            <pc:sldMk cId="2285514050" sldId="259"/>
            <ac:grpSpMk id="27" creationId="{B022824D-E624-9459-A8C4-03886B647B44}"/>
          </ac:grpSpMkLst>
        </pc:grpChg>
        <pc:grpChg chg="add mod">
          <ac:chgData name="PENG DAOJIE" userId="a79c90f0b08a38d6" providerId="LiveId" clId="{3B47AF8B-E94B-467A-93FB-11D1824589B3}" dt="2022-12-01T05:19:52.745" v="272" actId="164"/>
          <ac:grpSpMkLst>
            <pc:docMk/>
            <pc:sldMk cId="2285514050" sldId="259"/>
            <ac:grpSpMk id="48" creationId="{F52ECDAD-E61E-2870-8F8E-4EA552D09E41}"/>
          </ac:grpSpMkLst>
        </pc:grpChg>
        <pc:grpChg chg="add mod">
          <ac:chgData name="PENG DAOJIE" userId="a79c90f0b08a38d6" providerId="LiveId" clId="{3B47AF8B-E94B-467A-93FB-11D1824589B3}" dt="2022-12-01T05:19:52.745" v="272" actId="164"/>
          <ac:grpSpMkLst>
            <pc:docMk/>
            <pc:sldMk cId="2285514050" sldId="259"/>
            <ac:grpSpMk id="50" creationId="{3A429567-F469-9889-25DE-FC2A6A701D7B}"/>
          </ac:grpSpMkLst>
        </pc:grpChg>
        <pc:cxnChg chg="mod">
          <ac:chgData name="PENG DAOJIE" userId="a79c90f0b08a38d6" providerId="LiveId" clId="{3B47AF8B-E94B-467A-93FB-11D1824589B3}" dt="2022-12-01T05:14:43.688" v="204" actId="692"/>
          <ac:cxnSpMkLst>
            <pc:docMk/>
            <pc:sldMk cId="2285514050" sldId="259"/>
            <ac:cxnSpMk id="6" creationId="{F2220E86-63D9-DC8A-5F4F-E1D102EB061B}"/>
          </ac:cxnSpMkLst>
        </pc:cxnChg>
        <pc:cxnChg chg="mod">
          <ac:chgData name="PENG DAOJIE" userId="a79c90f0b08a38d6" providerId="LiveId" clId="{3B47AF8B-E94B-467A-93FB-11D1824589B3}" dt="2022-12-01T05:07:02.601" v="167" actId="1076"/>
          <ac:cxnSpMkLst>
            <pc:docMk/>
            <pc:sldMk cId="2285514050" sldId="259"/>
            <ac:cxnSpMk id="29" creationId="{E939B07A-016B-84B5-A392-3A1A01803C45}"/>
          </ac:cxnSpMkLst>
        </pc:cxnChg>
      </pc:sldChg>
      <pc:sldChg chg="addSp delSp modSp add mod ord">
        <pc:chgData name="PENG DAOJIE" userId="a79c90f0b08a38d6" providerId="LiveId" clId="{3B47AF8B-E94B-467A-93FB-11D1824589B3}" dt="2022-12-01T05:20:07.980" v="273" actId="164"/>
        <pc:sldMkLst>
          <pc:docMk/>
          <pc:sldMk cId="120388595" sldId="260"/>
        </pc:sldMkLst>
        <pc:spChg chg="mod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5" creationId="{15614223-B1AC-BCDE-907C-ECFF2A13D1DE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7" creationId="{53502538-3CB1-6CFD-604A-4BB952315ABD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8" creationId="{798AD10E-4CC5-1D2E-B11D-9D6ED29B6547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9" creationId="{CF05019F-A9EE-AAF2-E42A-F440AE078058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0" creationId="{F24D706A-AE72-5B43-807D-0105C1BF179E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1" creationId="{A9FD4550-009D-D847-1F4B-35F9B78B575C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2" creationId="{4E179362-6800-D9F4-1588-5631C247A77D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3" creationId="{F9F047A4-8FA2-8E70-4CEF-151E17E204B8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4" creationId="{A66A797F-0B6A-F549-E638-820EB977262E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5" creationId="{B09B9C8C-E8BB-E5C2-4E98-E747FFBBF9B1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6" creationId="{98AFC503-B915-ABFD-1DAE-327B88119963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7" creationId="{7EA3F8F0-CFAC-25BD-E2B2-587AC082E97E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8" creationId="{B422D1C9-728B-F102-90C6-1D89FFBD4D10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9" creationId="{8C511239-2184-C671-8788-6E8C915B08FC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0" creationId="{DE163023-40C6-8E9C-F1F8-8479FBB8D5D0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1" creationId="{1AF609C5-8768-9DD4-0674-7FFA8D4F03B6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2" creationId="{F1C57F36-8CCB-D322-C7E8-134E468E8262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3" creationId="{0E01C523-C686-8A9C-647F-A1918FAD9EF9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4" creationId="{0687E46C-7474-EF0D-574F-26AFA57C29C9}"/>
          </ac:spMkLst>
        </pc:spChg>
        <pc:spChg chg="mod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28" creationId="{12B042DB-44F6-31C7-3B6C-9132292DAC16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0" creationId="{3EECB31D-87BC-5235-8E43-B8C325341BEF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1" creationId="{B87B1A5B-E5D6-6B3F-7D0F-2ED2835442C6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2" creationId="{89620A82-8558-53BB-8B4C-9DB6C46CC9AD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3" creationId="{815C5AD4-2084-27FD-4CFF-F753ED70A7EA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4" creationId="{53630F6A-4FC9-F1E9-5612-F3A28B391E20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5" creationId="{F59CD547-59CE-9161-E0E0-2AD308D2D057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6" creationId="{481028BC-417C-6545-018E-97B66C8A62F2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7" creationId="{F36B33DA-CC74-A6F6-F212-A4FADB3FC69C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8" creationId="{1B51D6B3-709F-A6F3-7365-DFED13D7D301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9" creationId="{0CC1EA98-38B4-8044-161F-BAB90D5916F3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0" creationId="{BD0BE6C7-DC5D-7A33-E630-20B5BF91C315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1" creationId="{0F740420-140E-118D-725F-0EA328E7FD14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2" creationId="{C93E7BF1-90E6-3EE3-4C37-181996C1A7D9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3" creationId="{CB4F543B-AEE3-AE33-F959-E0BA6B19645B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4" creationId="{28674F39-2B89-4BB1-9C02-826ABD489517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5" creationId="{7A766D93-5AD2-AD7C-570C-1FCC515EDAC4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6" creationId="{64D27D9B-9FEB-79ED-686A-200CC83A8458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7" creationId="{A451DB48-5519-6234-3EFE-926CE21DBE3A}"/>
          </ac:spMkLst>
        </pc:spChg>
        <pc:spChg chg="add mod">
          <ac:chgData name="PENG DAOJIE" userId="a79c90f0b08a38d6" providerId="LiveId" clId="{3B47AF8B-E94B-467A-93FB-11D1824589B3}" dt="2022-12-01T05:20:07.980" v="273" actId="164"/>
          <ac:spMkLst>
            <pc:docMk/>
            <pc:sldMk cId="120388595" sldId="260"/>
            <ac:spMk id="49" creationId="{6FDBF8B6-9CA4-8E7E-8132-16BF6C463749}"/>
          </ac:spMkLst>
        </pc:spChg>
        <pc:grpChg chg="del">
          <ac:chgData name="PENG DAOJIE" userId="a79c90f0b08a38d6" providerId="LiveId" clId="{3B47AF8B-E94B-467A-93FB-11D1824589B3}" dt="2022-12-01T05:04:45.333" v="153" actId="165"/>
          <ac:grpSpMkLst>
            <pc:docMk/>
            <pc:sldMk cId="120388595" sldId="260"/>
            <ac:grpSpMk id="2" creationId="{E981FBF6-BF1C-CB9C-34A3-27D08F6D27DA}"/>
          </ac:grpSpMkLst>
        </pc:grpChg>
        <pc:grpChg chg="del mod topLvl">
          <ac:chgData name="PENG DAOJIE" userId="a79c90f0b08a38d6" providerId="LiveId" clId="{3B47AF8B-E94B-467A-93FB-11D1824589B3}" dt="2022-12-01T05:04:47.567" v="154" actId="478"/>
          <ac:grpSpMkLst>
            <pc:docMk/>
            <pc:sldMk cId="120388595" sldId="260"/>
            <ac:grpSpMk id="3" creationId="{6260E666-A353-8323-0E0D-BACE4878E998}"/>
          </ac:grpSpMkLst>
        </pc:grpChg>
        <pc:grpChg chg="mod topLvl">
          <ac:chgData name="PENG DAOJIE" userId="a79c90f0b08a38d6" providerId="LiveId" clId="{3B47AF8B-E94B-467A-93FB-11D1824589B3}" dt="2022-12-01T05:16:53.162" v="216" actId="1076"/>
          <ac:grpSpMkLst>
            <pc:docMk/>
            <pc:sldMk cId="120388595" sldId="260"/>
            <ac:grpSpMk id="4" creationId="{0766726E-505B-C37C-EA25-54DCA0C124FA}"/>
          </ac:grpSpMkLst>
        </pc:grpChg>
        <pc:grpChg chg="del mod">
          <ac:chgData name="PENG DAOJIE" userId="a79c90f0b08a38d6" providerId="LiveId" clId="{3B47AF8B-E94B-467A-93FB-11D1824589B3}" dt="2022-12-01T05:05:10.109" v="157" actId="165"/>
          <ac:grpSpMkLst>
            <pc:docMk/>
            <pc:sldMk cId="120388595" sldId="260"/>
            <ac:grpSpMk id="25" creationId="{86EF11B5-289B-2DBD-7A7F-BD58C7165671}"/>
          </ac:grpSpMkLst>
        </pc:grpChg>
        <pc:grpChg chg="add del mod topLvl">
          <ac:chgData name="PENG DAOJIE" userId="a79c90f0b08a38d6" providerId="LiveId" clId="{3B47AF8B-E94B-467A-93FB-11D1824589B3}" dt="2022-12-01T05:16:53.162" v="216" actId="1076"/>
          <ac:grpSpMkLst>
            <pc:docMk/>
            <pc:sldMk cId="120388595" sldId="260"/>
            <ac:grpSpMk id="26" creationId="{5894C845-A593-95EB-7D10-25C8C83EA640}"/>
          </ac:grpSpMkLst>
        </pc:grpChg>
        <pc:grpChg chg="mod topLvl">
          <ac:chgData name="PENG DAOJIE" userId="a79c90f0b08a38d6" providerId="LiveId" clId="{3B47AF8B-E94B-467A-93FB-11D1824589B3}" dt="2022-12-01T05:16:53.162" v="216" actId="1076"/>
          <ac:grpSpMkLst>
            <pc:docMk/>
            <pc:sldMk cId="120388595" sldId="260"/>
            <ac:grpSpMk id="27" creationId="{B022824D-E624-9459-A8C4-03886B647B44}"/>
          </ac:grpSpMkLst>
        </pc:grpChg>
        <pc:grpChg chg="add mod">
          <ac:chgData name="PENG DAOJIE" userId="a79c90f0b08a38d6" providerId="LiveId" clId="{3B47AF8B-E94B-467A-93FB-11D1824589B3}" dt="2022-12-01T05:20:07.980" v="273" actId="164"/>
          <ac:grpSpMkLst>
            <pc:docMk/>
            <pc:sldMk cId="120388595" sldId="260"/>
            <ac:grpSpMk id="48" creationId="{94F1394C-4DE2-60ED-4263-9D0EF21DB2C2}"/>
          </ac:grpSpMkLst>
        </pc:grpChg>
        <pc:grpChg chg="add mod">
          <ac:chgData name="PENG DAOJIE" userId="a79c90f0b08a38d6" providerId="LiveId" clId="{3B47AF8B-E94B-467A-93FB-11D1824589B3}" dt="2022-12-01T05:20:07.980" v="273" actId="164"/>
          <ac:grpSpMkLst>
            <pc:docMk/>
            <pc:sldMk cId="120388595" sldId="260"/>
            <ac:grpSpMk id="50" creationId="{71394E58-8974-2D6B-227B-F6399B8FBB43}"/>
          </ac:grpSpMkLst>
        </pc:grpChg>
        <pc:cxnChg chg="mod">
          <ac:chgData name="PENG DAOJIE" userId="a79c90f0b08a38d6" providerId="LiveId" clId="{3B47AF8B-E94B-467A-93FB-11D1824589B3}" dt="2022-12-01T05:16:53.162" v="216" actId="1076"/>
          <ac:cxnSpMkLst>
            <pc:docMk/>
            <pc:sldMk cId="120388595" sldId="260"/>
            <ac:cxnSpMk id="6" creationId="{F2220E86-63D9-DC8A-5F4F-E1D102EB061B}"/>
          </ac:cxnSpMkLst>
        </pc:cxnChg>
        <pc:cxnChg chg="mod">
          <ac:chgData name="PENG DAOJIE" userId="a79c90f0b08a38d6" providerId="LiveId" clId="{3B47AF8B-E94B-467A-93FB-11D1824589B3}" dt="2022-12-01T05:16:53.162" v="216" actId="1076"/>
          <ac:cxnSpMkLst>
            <pc:docMk/>
            <pc:sldMk cId="120388595" sldId="260"/>
            <ac:cxnSpMk id="29" creationId="{E939B07A-016B-84B5-A392-3A1A01803C45}"/>
          </ac:cxnSpMkLst>
        </pc:cxnChg>
      </pc:sldChg>
      <pc:sldChg chg="addSp delSp modSp add mod">
        <pc:chgData name="PENG DAOJIE" userId="a79c90f0b08a38d6" providerId="LiveId" clId="{3B47AF8B-E94B-467A-93FB-11D1824589B3}" dt="2022-12-01T05:19:16.816" v="271" actId="1076"/>
        <pc:sldMkLst>
          <pc:docMk/>
          <pc:sldMk cId="617512856" sldId="261"/>
        </pc:sldMkLst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5" creationId="{15614223-B1AC-BCDE-907C-ECFF2A13D1DE}"/>
          </ac:spMkLst>
        </pc:spChg>
        <pc:spChg chg="del mod">
          <ac:chgData name="PENG DAOJIE" userId="a79c90f0b08a38d6" providerId="LiveId" clId="{3B47AF8B-E94B-467A-93FB-11D1824589B3}" dt="2022-12-01T05:11:22.851" v="185" actId="478"/>
          <ac:spMkLst>
            <pc:docMk/>
            <pc:sldMk cId="617512856" sldId="261"/>
            <ac:spMk id="7" creationId="{53502538-3CB1-6CFD-604A-4BB952315ABD}"/>
          </ac:spMkLst>
        </pc:spChg>
        <pc:spChg chg="del mod">
          <ac:chgData name="PENG DAOJIE" userId="a79c90f0b08a38d6" providerId="LiveId" clId="{3B47AF8B-E94B-467A-93FB-11D1824589B3}" dt="2022-12-01T05:11:22.851" v="185" actId="478"/>
          <ac:spMkLst>
            <pc:docMk/>
            <pc:sldMk cId="617512856" sldId="261"/>
            <ac:spMk id="8" creationId="{798AD10E-4CC5-1D2E-B11D-9D6ED29B6547}"/>
          </ac:spMkLst>
        </pc:spChg>
        <pc:spChg chg="del mod">
          <ac:chgData name="PENG DAOJIE" userId="a79c90f0b08a38d6" providerId="LiveId" clId="{3B47AF8B-E94B-467A-93FB-11D1824589B3}" dt="2022-12-01T05:11:22.851" v="185" actId="478"/>
          <ac:spMkLst>
            <pc:docMk/>
            <pc:sldMk cId="617512856" sldId="261"/>
            <ac:spMk id="9" creationId="{CF05019F-A9EE-AAF2-E42A-F440AE078058}"/>
          </ac:spMkLst>
        </pc:spChg>
        <pc:spChg chg="del mod">
          <ac:chgData name="PENG DAOJIE" userId="a79c90f0b08a38d6" providerId="LiveId" clId="{3B47AF8B-E94B-467A-93FB-11D1824589B3}" dt="2022-12-01T05:11:22.851" v="185" actId="478"/>
          <ac:spMkLst>
            <pc:docMk/>
            <pc:sldMk cId="617512856" sldId="261"/>
            <ac:spMk id="10" creationId="{F24D706A-AE72-5B43-807D-0105C1BF179E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1" creationId="{A9FD4550-009D-D847-1F4B-35F9B78B575C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2" creationId="{4E179362-6800-D9F4-1588-5631C247A77D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3" creationId="{F9F047A4-8FA2-8E70-4CEF-151E17E204B8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4" creationId="{A66A797F-0B6A-F549-E638-820EB977262E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5" creationId="{B09B9C8C-E8BB-E5C2-4E98-E747FFBBF9B1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6" creationId="{98AFC503-B915-ABFD-1DAE-327B88119963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7" creationId="{7EA3F8F0-CFAC-25BD-E2B2-587AC082E97E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8" creationId="{B422D1C9-728B-F102-90C6-1D89FFBD4D10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9" creationId="{8C511239-2184-C671-8788-6E8C915B08FC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0" creationId="{DE163023-40C6-8E9C-F1F8-8479FBB8D5D0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1" creationId="{1AF609C5-8768-9DD4-0674-7FFA8D4F03B6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2" creationId="{F1C57F36-8CCB-D322-C7E8-134E468E8262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3" creationId="{0E01C523-C686-8A9C-647F-A1918FAD9EF9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4" creationId="{0687E46C-7474-EF0D-574F-26AFA57C29C9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8" creationId="{12B042DB-44F6-31C7-3B6C-9132292DAC16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0" creationId="{3EECB31D-87BC-5235-8E43-B8C325341BEF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1" creationId="{B87B1A5B-E5D6-6B3F-7D0F-2ED2835442C6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2" creationId="{89620A82-8558-53BB-8B4C-9DB6C46CC9AD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3" creationId="{815C5AD4-2084-27FD-4CFF-F753ED70A7EA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4" creationId="{53630F6A-4FC9-F1E9-5612-F3A28B391E20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5" creationId="{F59CD547-59CE-9161-E0E0-2AD308D2D057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6" creationId="{481028BC-417C-6545-018E-97B66C8A62F2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7" creationId="{F36B33DA-CC74-A6F6-F212-A4FADB3FC69C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8" creationId="{1B51D6B3-709F-A6F3-7365-DFED13D7D301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9" creationId="{0CC1EA98-38B4-8044-161F-BAB90D5916F3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0" creationId="{BD0BE6C7-DC5D-7A33-E630-20B5BF91C315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1" creationId="{0F740420-140E-118D-725F-0EA328E7FD14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2" creationId="{C93E7BF1-90E6-3EE3-4C37-181996C1A7D9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3" creationId="{CB4F543B-AEE3-AE33-F959-E0BA6B19645B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4" creationId="{28674F39-2B89-4BB1-9C02-826ABD489517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5" creationId="{7A766D93-5AD2-AD7C-570C-1FCC515EDAC4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6" creationId="{64D27D9B-9FEB-79ED-686A-200CC83A8458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7" creationId="{A451DB48-5519-6234-3EFE-926CE21DBE3A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1" creationId="{B4EE65A9-FB6F-27A5-40C6-30FA111787AA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3" creationId="{3297D508-59E8-3091-FE40-72F60A1E4AB6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4" creationId="{71BD4330-291D-3652-30C2-C36D90881242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5" creationId="{02F4370F-4AE5-724C-64E1-E287459B4D4A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6" creationId="{76CB2F60-1FD2-0A7C-5DC1-6D2908A61837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7" creationId="{7828F85C-0C5B-1FD1-7BAA-578CE59D1074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8" creationId="{0C7CBB16-006C-1BC2-38A9-07D22D33B479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9" creationId="{EB00B921-06D6-3385-1840-10106D1401A7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0" creationId="{896FB6E7-2691-EE11-FC9F-677E7612B91F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1" creationId="{E58BD854-4D46-8B35-F359-754753534E79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2" creationId="{AAA65F3A-6DED-FB9F-8DA7-368AC94FC580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3" creationId="{CB394AD2-9231-9594-3503-A2EB61AEDE4E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4" creationId="{D71EA00C-4203-2D6E-5A54-E11CF39C74A9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5" creationId="{B217EA49-0E1D-44B9-A345-454C3E533FA5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6" creationId="{8F6C2AD5-1CEE-ED8F-18F6-2C35168091BA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7" creationId="{8646977F-AE4D-1A43-28B2-5A790B90A446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8" creationId="{8C09D86B-EEF1-9258-4890-7A33F350E730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9" creationId="{F46567BD-8A28-86D5-8A24-C2F56E71348D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70" creationId="{7D2566B8-169C-502A-08ED-649A2C4F4649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72" creationId="{A00C864F-ACED-015C-DF71-CBFB05E68F9E}"/>
          </ac:spMkLst>
        </pc:spChg>
        <pc:spChg chg="add mod">
          <ac:chgData name="PENG DAOJIE" userId="a79c90f0b08a38d6" providerId="LiveId" clId="{3B47AF8B-E94B-467A-93FB-11D1824589B3}" dt="2022-12-01T05:19:16.816" v="271" actId="1076"/>
          <ac:spMkLst>
            <pc:docMk/>
            <pc:sldMk cId="617512856" sldId="261"/>
            <ac:spMk id="76" creationId="{807E5BE8-97C8-A2DB-FB7D-68D1ED423F09}"/>
          </ac:spMkLst>
        </pc:spChg>
        <pc:grpChg chg="del mod">
          <ac:chgData name="PENG DAOJIE" userId="a79c90f0b08a38d6" providerId="LiveId" clId="{3B47AF8B-E94B-467A-93FB-11D1824589B3}" dt="2022-12-01T05:11:10.552" v="183" actId="165"/>
          <ac:grpSpMkLst>
            <pc:docMk/>
            <pc:sldMk cId="617512856" sldId="261"/>
            <ac:grpSpMk id="2" creationId="{E981FBF6-BF1C-CB9C-34A3-27D08F6D27DA}"/>
          </ac:grpSpMkLst>
        </pc:grpChg>
        <pc:grpChg chg="mod topLvl">
          <ac:chgData name="PENG DAOJIE" userId="a79c90f0b08a38d6" providerId="LiveId" clId="{3B47AF8B-E94B-467A-93FB-11D1824589B3}" dt="2022-12-01T05:16:31.799" v="213" actId="1076"/>
          <ac:grpSpMkLst>
            <pc:docMk/>
            <pc:sldMk cId="617512856" sldId="261"/>
            <ac:grpSpMk id="3" creationId="{6260E666-A353-8323-0E0D-BACE4878E998}"/>
          </ac:grpSpMkLst>
        </pc:grpChg>
        <pc:grpChg chg="mod topLvl">
          <ac:chgData name="PENG DAOJIE" userId="a79c90f0b08a38d6" providerId="LiveId" clId="{3B47AF8B-E94B-467A-93FB-11D1824589B3}" dt="2022-12-01T05:16:31.799" v="213" actId="1076"/>
          <ac:grpSpMkLst>
            <pc:docMk/>
            <pc:sldMk cId="617512856" sldId="261"/>
            <ac:grpSpMk id="4" creationId="{0766726E-505B-C37C-EA25-54DCA0C124FA}"/>
          </ac:grpSpMkLst>
        </pc:grpChg>
        <pc:grpChg chg="del">
          <ac:chgData name="PENG DAOJIE" userId="a79c90f0b08a38d6" providerId="LiveId" clId="{3B47AF8B-E94B-467A-93FB-11D1824589B3}" dt="2022-12-01T05:10:53.098" v="178" actId="165"/>
          <ac:grpSpMkLst>
            <pc:docMk/>
            <pc:sldMk cId="617512856" sldId="261"/>
            <ac:grpSpMk id="25" creationId="{86EF11B5-289B-2DBD-7A7F-BD58C7165671}"/>
          </ac:grpSpMkLst>
        </pc:grpChg>
        <pc:grpChg chg="del mod topLvl">
          <ac:chgData name="PENG DAOJIE" userId="a79c90f0b08a38d6" providerId="LiveId" clId="{3B47AF8B-E94B-467A-93FB-11D1824589B3}" dt="2022-12-01T05:10:55.411" v="179" actId="478"/>
          <ac:grpSpMkLst>
            <pc:docMk/>
            <pc:sldMk cId="617512856" sldId="261"/>
            <ac:grpSpMk id="26" creationId="{5894C845-A593-95EB-7D10-25C8C83EA640}"/>
          </ac:grpSpMkLst>
        </pc:grpChg>
        <pc:grpChg chg="mod topLvl">
          <ac:chgData name="PENG DAOJIE" userId="a79c90f0b08a38d6" providerId="LiveId" clId="{3B47AF8B-E94B-467A-93FB-11D1824589B3}" dt="2022-12-01T05:16:31.799" v="213" actId="1076"/>
          <ac:grpSpMkLst>
            <pc:docMk/>
            <pc:sldMk cId="617512856" sldId="261"/>
            <ac:grpSpMk id="27" creationId="{B022824D-E624-9459-A8C4-03886B647B44}"/>
          </ac:grpSpMkLst>
        </pc:grpChg>
        <pc:grpChg chg="add mod">
          <ac:chgData name="PENG DAOJIE" userId="a79c90f0b08a38d6" providerId="LiveId" clId="{3B47AF8B-E94B-467A-93FB-11D1824589B3}" dt="2022-12-01T05:16:04.807" v="210" actId="1076"/>
          <ac:grpSpMkLst>
            <pc:docMk/>
            <pc:sldMk cId="617512856" sldId="261"/>
            <ac:grpSpMk id="48" creationId="{95BC02A1-06A9-1B04-D0AD-9A294CB866B9}"/>
          </ac:grpSpMkLst>
        </pc:grpChg>
        <pc:grpChg chg="mod">
          <ac:chgData name="PENG DAOJIE" userId="a79c90f0b08a38d6" providerId="LiveId" clId="{3B47AF8B-E94B-467A-93FB-11D1824589B3}" dt="2022-12-01T05:16:04.807" v="210" actId="1076"/>
          <ac:grpSpMkLst>
            <pc:docMk/>
            <pc:sldMk cId="617512856" sldId="261"/>
            <ac:grpSpMk id="49" creationId="{D8D12C84-83B5-15F6-8BE3-0DD55219147E}"/>
          </ac:grpSpMkLst>
        </pc:grpChg>
        <pc:grpChg chg="mod">
          <ac:chgData name="PENG DAOJIE" userId="a79c90f0b08a38d6" providerId="LiveId" clId="{3B47AF8B-E94B-467A-93FB-11D1824589B3}" dt="2022-12-01T05:16:04.807" v="210" actId="1076"/>
          <ac:grpSpMkLst>
            <pc:docMk/>
            <pc:sldMk cId="617512856" sldId="261"/>
            <ac:grpSpMk id="50" creationId="{4182CD7D-E7DD-C685-67B0-F674CBF709A5}"/>
          </ac:grpSpMkLst>
        </pc:grpChg>
        <pc:grpChg chg="add mod">
          <ac:chgData name="PENG DAOJIE" userId="a79c90f0b08a38d6" providerId="LiveId" clId="{3B47AF8B-E94B-467A-93FB-11D1824589B3}" dt="2022-12-01T05:16:04.807" v="210" actId="1076"/>
          <ac:grpSpMkLst>
            <pc:docMk/>
            <pc:sldMk cId="617512856" sldId="261"/>
            <ac:grpSpMk id="71" creationId="{2051545B-0A6D-600A-0953-BDDA1B6E82B0}"/>
          </ac:grpSpMkLst>
        </pc:grpChg>
        <pc:grpChg chg="add del mod">
          <ac:chgData name="PENG DAOJIE" userId="a79c90f0b08a38d6" providerId="LiveId" clId="{3B47AF8B-E94B-467A-93FB-11D1824589B3}" dt="2022-12-01T05:16:13.019" v="211" actId="478"/>
          <ac:grpSpMkLst>
            <pc:docMk/>
            <pc:sldMk cId="617512856" sldId="261"/>
            <ac:grpSpMk id="74" creationId="{A83B7392-42F5-DC35-ECD1-1FBFF6DF2233}"/>
          </ac:grpSpMkLst>
        </pc:grpChg>
        <pc:grpChg chg="add mod">
          <ac:chgData name="PENG DAOJIE" userId="a79c90f0b08a38d6" providerId="LiveId" clId="{3B47AF8B-E94B-467A-93FB-11D1824589B3}" dt="2022-12-01T05:16:31.799" v="213" actId="1076"/>
          <ac:grpSpMkLst>
            <pc:docMk/>
            <pc:sldMk cId="617512856" sldId="261"/>
            <ac:grpSpMk id="75" creationId="{469AB4F4-8D9B-7753-3A6A-54B3388B554C}"/>
          </ac:grpSpMkLst>
        </pc:grpChg>
        <pc:cxnChg chg="mod">
          <ac:chgData name="PENG DAOJIE" userId="a79c90f0b08a38d6" providerId="LiveId" clId="{3B47AF8B-E94B-467A-93FB-11D1824589B3}" dt="2022-12-01T05:16:31.799" v="213" actId="1076"/>
          <ac:cxnSpMkLst>
            <pc:docMk/>
            <pc:sldMk cId="617512856" sldId="261"/>
            <ac:cxnSpMk id="6" creationId="{F2220E86-63D9-DC8A-5F4F-E1D102EB061B}"/>
          </ac:cxnSpMkLst>
        </pc:cxnChg>
        <pc:cxnChg chg="mod">
          <ac:chgData name="PENG DAOJIE" userId="a79c90f0b08a38d6" providerId="LiveId" clId="{3B47AF8B-E94B-467A-93FB-11D1824589B3}" dt="2022-12-01T05:16:31.799" v="213" actId="1076"/>
          <ac:cxnSpMkLst>
            <pc:docMk/>
            <pc:sldMk cId="617512856" sldId="261"/>
            <ac:cxnSpMk id="29" creationId="{E939B07A-016B-84B5-A392-3A1A01803C45}"/>
          </ac:cxnSpMkLst>
        </pc:cxnChg>
        <pc:cxnChg chg="mod">
          <ac:chgData name="PENG DAOJIE" userId="a79c90f0b08a38d6" providerId="LiveId" clId="{3B47AF8B-E94B-467A-93FB-11D1824589B3}" dt="2022-12-01T05:16:04.807" v="210" actId="1076"/>
          <ac:cxnSpMkLst>
            <pc:docMk/>
            <pc:sldMk cId="617512856" sldId="261"/>
            <ac:cxnSpMk id="52" creationId="{839BD8F1-08B4-6E21-1A83-78A64117EA8F}"/>
          </ac:cxnSpMkLst>
        </pc:cxnChg>
        <pc:cxnChg chg="mod">
          <ac:chgData name="PENG DAOJIE" userId="a79c90f0b08a38d6" providerId="LiveId" clId="{3B47AF8B-E94B-467A-93FB-11D1824589B3}" dt="2022-12-01T05:16:04.807" v="210" actId="1076"/>
          <ac:cxnSpMkLst>
            <pc:docMk/>
            <pc:sldMk cId="617512856" sldId="261"/>
            <ac:cxnSpMk id="73" creationId="{8C16910D-B52A-213A-0911-241EAE9CD3F7}"/>
          </ac:cxnSpMkLst>
        </pc:cxnChg>
      </pc:sldChg>
      <pc:sldChg chg="addSp modSp new mod">
        <pc:chgData name="PENG DAOJIE" userId="a79c90f0b08a38d6" providerId="LiveId" clId="{3B47AF8B-E94B-467A-93FB-11D1824589B3}" dt="2022-12-01T05:26:51.015" v="290" actId="164"/>
        <pc:sldMkLst>
          <pc:docMk/>
          <pc:sldMk cId="1733735882" sldId="262"/>
        </pc:sldMkLst>
        <pc:grpChg chg="add mod">
          <ac:chgData name="PENG DAOJIE" userId="a79c90f0b08a38d6" providerId="LiveId" clId="{3B47AF8B-E94B-467A-93FB-11D1824589B3}" dt="2022-12-01T05:26:51.015" v="290" actId="164"/>
          <ac:grpSpMkLst>
            <pc:docMk/>
            <pc:sldMk cId="1733735882" sldId="262"/>
            <ac:grpSpMk id="8" creationId="{D731A1E3-60E0-104B-A3BC-53BCE4DAC085}"/>
          </ac:grpSpMkLst>
        </pc:grpChg>
        <pc:picChg chg="add mod">
          <ac:chgData name="PENG DAOJIE" userId="a79c90f0b08a38d6" providerId="LiveId" clId="{3B47AF8B-E94B-467A-93FB-11D1824589B3}" dt="2022-12-01T05:26:51.015" v="290" actId="164"/>
          <ac:picMkLst>
            <pc:docMk/>
            <pc:sldMk cId="1733735882" sldId="262"/>
            <ac:picMk id="3" creationId="{7DCDFAD1-43BB-2390-F270-97687DF81E36}"/>
          </ac:picMkLst>
        </pc:picChg>
        <pc:picChg chg="add mod">
          <ac:chgData name="PENG DAOJIE" userId="a79c90f0b08a38d6" providerId="LiveId" clId="{3B47AF8B-E94B-467A-93FB-11D1824589B3}" dt="2022-12-01T05:26:51.015" v="290" actId="164"/>
          <ac:picMkLst>
            <pc:docMk/>
            <pc:sldMk cId="1733735882" sldId="262"/>
            <ac:picMk id="5" creationId="{65708292-A7DE-FA1A-3454-F109B975EE95}"/>
          </ac:picMkLst>
        </pc:picChg>
        <pc:picChg chg="add mod">
          <ac:chgData name="PENG DAOJIE" userId="a79c90f0b08a38d6" providerId="LiveId" clId="{3B47AF8B-E94B-467A-93FB-11D1824589B3}" dt="2022-12-01T05:26:51.015" v="290" actId="164"/>
          <ac:picMkLst>
            <pc:docMk/>
            <pc:sldMk cId="1733735882" sldId="262"/>
            <ac:picMk id="7" creationId="{0465B4C7-6449-0DD4-8857-70FA7CB0B3AE}"/>
          </ac:picMkLst>
        </pc:picChg>
      </pc:sldChg>
      <pc:sldChg chg="addSp delSp modSp new mod">
        <pc:chgData name="PENG DAOJIE" userId="a79c90f0b08a38d6" providerId="LiveId" clId="{3B47AF8B-E94B-467A-93FB-11D1824589B3}" dt="2022-12-07T12:06:10.124" v="468" actId="1076"/>
        <pc:sldMkLst>
          <pc:docMk/>
          <pc:sldMk cId="4037521193" sldId="263"/>
        </pc:sldMkLst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11" creationId="{52D485E8-A170-7AF3-FB72-31AB5AC2348A}"/>
          </ac:spMkLst>
        </pc:spChg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14" creationId="{788DC554-7566-F0C0-90E0-B7B210FEEEC2}"/>
          </ac:spMkLst>
        </pc:spChg>
        <pc:spChg chg="mod topLvl">
          <ac:chgData name="PENG DAOJIE" userId="a79c90f0b08a38d6" providerId="LiveId" clId="{3B47AF8B-E94B-467A-93FB-11D1824589B3}" dt="2022-12-07T12:06:10.124" v="468" actId="1076"/>
          <ac:spMkLst>
            <pc:docMk/>
            <pc:sldMk cId="4037521193" sldId="263"/>
            <ac:spMk id="16" creationId="{73AC59F7-41D4-A839-1FB1-0D3BFADAAC10}"/>
          </ac:spMkLst>
        </pc:spChg>
        <pc:spChg chg="del mod topLvl">
          <ac:chgData name="PENG DAOJIE" userId="a79c90f0b08a38d6" providerId="LiveId" clId="{3B47AF8B-E94B-467A-93FB-11D1824589B3}" dt="2022-12-07T12:01:20.157" v="436" actId="478"/>
          <ac:spMkLst>
            <pc:docMk/>
            <pc:sldMk cId="4037521193" sldId="263"/>
            <ac:spMk id="17" creationId="{FE11282E-37CE-0C42-2C02-F5384FDBF896}"/>
          </ac:spMkLst>
        </pc:spChg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18" creationId="{DBC40AAD-A67D-BD63-7EA9-B7052089B4F0}"/>
          </ac:spMkLst>
        </pc:spChg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20" creationId="{F8BA7368-D7D8-17ED-FF8C-75F2926F7DE8}"/>
          </ac:spMkLst>
        </pc:spChg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25" creationId="{0BFC2BEB-66D6-A8C4-F963-DEE9FE18A130}"/>
          </ac:spMkLst>
        </pc:spChg>
        <pc:spChg chg="add mod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31" creationId="{D90247C9-AF89-7BCE-16F9-CB85F36945BA}"/>
          </ac:spMkLst>
        </pc:spChg>
        <pc:spChg chg="add mod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37" creationId="{4B38425E-BDB9-CBE0-6CD5-927EB3D631ED}"/>
          </ac:spMkLst>
        </pc:spChg>
        <pc:spChg chg="add del mod">
          <ac:chgData name="PENG DAOJIE" userId="a79c90f0b08a38d6" providerId="LiveId" clId="{3B47AF8B-E94B-467A-93FB-11D1824589B3}" dt="2022-12-07T12:01:11.549" v="434" actId="22"/>
          <ac:spMkLst>
            <pc:docMk/>
            <pc:sldMk cId="4037521193" sldId="263"/>
            <ac:spMk id="42" creationId="{E5679E5E-9DBE-B6BF-FBFF-7C25B416D026}"/>
          </ac:spMkLst>
        </pc:spChg>
        <pc:spChg chg="add mod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43" creationId="{CA6FA47F-9928-BD31-6007-14A71D5B7CAE}"/>
          </ac:spMkLst>
        </pc:spChg>
        <pc:grpChg chg="add del mod">
          <ac:chgData name="PENG DAOJIE" userId="a79c90f0b08a38d6" providerId="LiveId" clId="{3B47AF8B-E94B-467A-93FB-11D1824589B3}" dt="2022-12-07T11:50:56.878" v="307" actId="165"/>
          <ac:grpSpMkLst>
            <pc:docMk/>
            <pc:sldMk cId="4037521193" sldId="263"/>
            <ac:grpSpMk id="8" creationId="{7C9B6C47-3F99-9615-0741-D4E5DE27EA0B}"/>
          </ac:grpSpMkLst>
        </pc:grpChg>
        <pc:grpChg chg="add mod">
          <ac:chgData name="PENG DAOJIE" userId="a79c90f0b08a38d6" providerId="LiveId" clId="{3B47AF8B-E94B-467A-93FB-11D1824589B3}" dt="2022-12-07T12:06:06.442" v="467" actId="20577"/>
          <ac:grpSpMkLst>
            <pc:docMk/>
            <pc:sldMk cId="4037521193" sldId="263"/>
            <ac:grpSpMk id="44" creationId="{36DD98D2-D697-6C71-052C-0B8448DA687E}"/>
          </ac:grpSpMkLst>
        </pc:grpChg>
        <pc:picChg chg="add mod">
          <ac:chgData name="PENG DAOJIE" userId="a79c90f0b08a38d6" providerId="LiveId" clId="{3B47AF8B-E94B-467A-93FB-11D1824589B3}" dt="2022-12-07T12:02:41.555" v="458" actId="1076"/>
          <ac:picMkLst>
            <pc:docMk/>
            <pc:sldMk cId="4037521193" sldId="263"/>
            <ac:picMk id="2" creationId="{1B03AE45-D443-91E3-2B87-07BB9B3DE1C9}"/>
          </ac:picMkLst>
        </pc:picChg>
        <pc:cxnChg chg="add del">
          <ac:chgData name="PENG DAOJIE" userId="a79c90f0b08a38d6" providerId="LiveId" clId="{3B47AF8B-E94B-467A-93FB-11D1824589B3}" dt="2022-12-07T11:50:06.730" v="304" actId="478"/>
          <ac:cxnSpMkLst>
            <pc:docMk/>
            <pc:sldMk cId="4037521193" sldId="263"/>
            <ac:cxnSpMk id="4" creationId="{E98D34B2-1A54-72B0-8836-4E37A65ABBE4}"/>
          </ac:cxnSpMkLst>
        </pc:cxnChg>
        <pc:cxnChg chg="add del mod">
          <ac:chgData name="PENG DAOJIE" userId="a79c90f0b08a38d6" providerId="LiveId" clId="{3B47AF8B-E94B-467A-93FB-11D1824589B3}" dt="2022-12-07T11:50:06.730" v="304" actId="478"/>
          <ac:cxnSpMkLst>
            <pc:docMk/>
            <pc:sldMk cId="4037521193" sldId="263"/>
            <ac:cxnSpMk id="5" creationId="{E84E3F28-13F9-35B8-1E7D-DC61487FA270}"/>
          </ac:cxnSpMkLst>
        </pc:cxnChg>
        <pc:cxnChg chg="add del mod">
          <ac:chgData name="PENG DAOJIE" userId="a79c90f0b08a38d6" providerId="LiveId" clId="{3B47AF8B-E94B-467A-93FB-11D1824589B3}" dt="2022-12-07T11:50:06.730" v="304" actId="478"/>
          <ac:cxnSpMkLst>
            <pc:docMk/>
            <pc:sldMk cId="4037521193" sldId="263"/>
            <ac:cxnSpMk id="7" creationId="{86780786-12D4-86DE-8EC0-A3B8DAC3B32E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9" creationId="{CE2B8B87-1048-6845-1A2A-B98CCD87E817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0" creationId="{6FF43191-8207-7C78-CAFA-32531ED20516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2" creationId="{3E985240-648D-948D-72FC-F78A0A389B63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3" creationId="{6B803017-7CC5-5421-8A1A-1F54B99A9921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5" creationId="{D13BEC4C-95B1-5647-C490-89B29B21FC27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9" creationId="{151A6FB1-98BB-B024-A328-1BE31B420F6E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1" creationId="{C4F09122-2CD1-1EFB-F18F-96E6D91C8848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2" creationId="{3DD43485-DB7D-7189-24CA-E8A17E7F67DE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3" creationId="{A4C458EC-DB9F-4743-612E-2D4065653BDA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4" creationId="{8788983D-63D0-6370-C5EA-628190E2D0CD}"/>
          </ac:cxnSpMkLst>
        </pc:cxnChg>
        <pc:cxnChg chg="add del mod">
          <ac:chgData name="PENG DAOJIE" userId="a79c90f0b08a38d6" providerId="LiveId" clId="{3B47AF8B-E94B-467A-93FB-11D1824589B3}" dt="2022-12-07T11:51:19.609" v="311"/>
          <ac:cxnSpMkLst>
            <pc:docMk/>
            <pc:sldMk cId="4037521193" sldId="263"/>
            <ac:cxnSpMk id="26" creationId="{7A2E9BE2-F59B-DC20-52E6-DD5620009632}"/>
          </ac:cxnSpMkLst>
        </pc:cxnChg>
        <pc:cxnChg chg="add mod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7" creationId="{7CA50A88-4795-4DD1-3BDA-AD87CE1B273B}"/>
          </ac:cxnSpMkLst>
        </pc:cxnChg>
        <pc:cxnChg chg="add mod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9" creationId="{F60A3D4E-BF6D-777D-EBE6-458025FF95F6}"/>
          </ac:cxnSpMkLst>
        </pc:cxnChg>
        <pc:cxnChg chg="add mod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33" creationId="{5EC9C0FD-F5AA-AA0B-AD5B-7B0E280780D6}"/>
          </ac:cxnSpMkLst>
        </pc:cxnChg>
        <pc:cxnChg chg="add mod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35" creationId="{EBCBCBD5-73F9-4340-8290-CE88E7F216F9}"/>
          </ac:cxnSpMkLst>
        </pc:cxnChg>
      </pc:sldChg>
      <pc:sldChg chg="addSp delSp modSp new mod">
        <pc:chgData name="PENG DAOJIE" userId="a79c90f0b08a38d6" providerId="LiveId" clId="{3B47AF8B-E94B-467A-93FB-11D1824589B3}" dt="2022-12-07T12:34:52.593" v="795" actId="164"/>
        <pc:sldMkLst>
          <pc:docMk/>
          <pc:sldMk cId="4115521688" sldId="264"/>
        </pc:sldMkLst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4" creationId="{51610037-8731-43BB-5B38-14A0C0E3B96E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5" creationId="{841816FD-17CE-72FB-2233-F805111A5DF8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6" creationId="{EA25868C-6A84-AE3F-57E8-AFC61C06875A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7" creationId="{A23BE4E4-0113-BB24-6CF2-175C4620DFC1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8" creationId="{08139693-E53B-03F1-0870-1E3E7AF55696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9" creationId="{529A42E5-AF44-3F34-9C4C-8D20B9EEFAEB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22" creationId="{9550B235-4C53-6F16-97D1-A62EED302930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0" creationId="{FD8937F1-486E-8098-4F81-B99BBF896746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1" creationId="{B1DB685A-1089-B3C8-CA10-FE79507EDC32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3" creationId="{9B8ABBE9-4631-6825-99EC-0439B60715B9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4" creationId="{13EBAFEF-5194-880A-0B2D-0C1716BA9F46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5" creationId="{19459DBB-138B-1616-8931-8EB819922C13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6" creationId="{BA55D820-7398-4E02-61E8-02FAC7D38F3C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9" creationId="{E6D4D986-319F-1363-B27F-11605C608A35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50" creationId="{C5F17451-0EC4-94DB-4E74-472EC49C0295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51" creationId="{9C35C57A-F7DE-4EE9-6E17-FB0170327475}"/>
          </ac:spMkLst>
        </pc:spChg>
        <pc:spChg chg="add del">
          <ac:chgData name="PENG DAOJIE" userId="a79c90f0b08a38d6" providerId="LiveId" clId="{3B47AF8B-E94B-467A-93FB-11D1824589B3}" dt="2022-12-07T12:24:54.985" v="720" actId="478"/>
          <ac:spMkLst>
            <pc:docMk/>
            <pc:sldMk cId="4115521688" sldId="264"/>
            <ac:spMk id="52" creationId="{2C020EFE-C409-D67F-7238-EECFCD812257}"/>
          </ac:spMkLst>
        </pc:spChg>
        <pc:spChg chg="add del mod">
          <ac:chgData name="PENG DAOJIE" userId="a79c90f0b08a38d6" providerId="LiveId" clId="{3B47AF8B-E94B-467A-93FB-11D1824589B3}" dt="2022-12-07T12:30:43.469" v="768" actId="478"/>
          <ac:spMkLst>
            <pc:docMk/>
            <pc:sldMk cId="4115521688" sldId="264"/>
            <ac:spMk id="53" creationId="{56D904E2-A323-2C7F-0430-6973C5C9E74E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54" creationId="{017FE533-6990-EBE4-4E36-D2FCE55C8C42}"/>
          </ac:spMkLst>
        </pc:spChg>
        <pc:grpChg chg="add mod topLvl">
          <ac:chgData name="PENG DAOJIE" userId="a79c90f0b08a38d6" providerId="LiveId" clId="{3B47AF8B-E94B-467A-93FB-11D1824589B3}" dt="2022-12-07T12:34:52.593" v="795" actId="164"/>
          <ac:grpSpMkLst>
            <pc:docMk/>
            <pc:sldMk cId="4115521688" sldId="264"/>
            <ac:grpSpMk id="12" creationId="{8F38C6CF-9915-568D-989C-5514FAA65307}"/>
          </ac:grpSpMkLst>
        </pc:grpChg>
        <pc:grpChg chg="add mod topLvl">
          <ac:chgData name="PENG DAOJIE" userId="a79c90f0b08a38d6" providerId="LiveId" clId="{3B47AF8B-E94B-467A-93FB-11D1824589B3}" dt="2022-12-07T12:34:52.593" v="795" actId="164"/>
          <ac:grpSpMkLst>
            <pc:docMk/>
            <pc:sldMk cId="4115521688" sldId="264"/>
            <ac:grpSpMk id="13" creationId="{C94ABD9A-E6FC-1A33-9303-D5103A2CB0D0}"/>
          </ac:grpSpMkLst>
        </pc:grpChg>
        <pc:grpChg chg="add del mod">
          <ac:chgData name="PENG DAOJIE" userId="a79c90f0b08a38d6" providerId="LiveId" clId="{3B47AF8B-E94B-467A-93FB-11D1824589B3}" dt="2022-12-07T12:34:43.682" v="794" actId="165"/>
          <ac:grpSpMkLst>
            <pc:docMk/>
            <pc:sldMk cId="4115521688" sldId="264"/>
            <ac:grpSpMk id="55" creationId="{5ED0D7ED-6E9E-F93D-8664-C1FE01A8FD7F}"/>
          </ac:grpSpMkLst>
        </pc:grpChg>
        <pc:grpChg chg="add mod">
          <ac:chgData name="PENG DAOJIE" userId="a79c90f0b08a38d6" providerId="LiveId" clId="{3B47AF8B-E94B-467A-93FB-11D1824589B3}" dt="2022-12-07T12:34:52.593" v="795" actId="164"/>
          <ac:grpSpMkLst>
            <pc:docMk/>
            <pc:sldMk cId="4115521688" sldId="264"/>
            <ac:grpSpMk id="60" creationId="{756C31B5-FCCE-E8FB-8761-C464C5796353}"/>
          </ac:grpSpMkLst>
        </pc:grpChg>
        <pc:picChg chg="add mod">
          <ac:chgData name="PENG DAOJIE" userId="a79c90f0b08a38d6" providerId="LiveId" clId="{3B47AF8B-E94B-467A-93FB-11D1824589B3}" dt="2022-12-07T12:08:10.527" v="472" actId="1076"/>
          <ac:picMkLst>
            <pc:docMk/>
            <pc:sldMk cId="4115521688" sldId="264"/>
            <ac:picMk id="2" creationId="{26F6259D-F4DA-AF69-960C-CEF6527CD0B4}"/>
          </ac:picMkLst>
        </pc:pic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4" creationId="{5D223609-2B7B-4D1E-E5BE-8296D7A93D00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5" creationId="{64D6BF81-1BF1-9D60-8A60-22F156730B61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6" creationId="{5F099D5F-013B-8AD8-E88B-28DF3289AE8E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7" creationId="{23BAE8C5-EAAE-96DB-CE60-6F245DD3C567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8" creationId="{C8CDCB03-83F5-0F00-73D7-CB21254B1904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9" creationId="{C1F83BF3-A92A-819B-E675-F9290E8BA25D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10" creationId="{B6CFCC47-460A-EDC9-AA20-F10F3CCFCA88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11" creationId="{E09F07CE-5D1F-29B2-4CF7-1C43747E5008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21" creationId="{F9A1F853-8568-566A-156D-C5C83DB816C7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24" creationId="{B922DB66-E2A5-807B-45FF-F8EF1C69DE52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27" creationId="{5C542CB9-6B6C-AC91-322C-C4EB77D08579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29" creationId="{ABA96A52-25A5-7982-FD2F-51C44867D390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31" creationId="{3EC54C8B-E62C-CAFA-14B5-813EEDC2BC86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36" creationId="{E37CDA25-CEB2-8125-E99A-067B63F3FCEC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39" creationId="{4FEC16E6-C7F2-BEF2-8235-869AC3112E42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47" creationId="{645F59F5-5CB2-025D-348D-25C5EB78B0E7}"/>
          </ac:cxnSpMkLst>
        </pc:cxnChg>
        <pc:cxnChg chg="add mod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57" creationId="{DA02FFF1-863F-B9B0-EAC0-9C937AAE7CAA}"/>
          </ac:cxnSpMkLst>
        </pc:cxnChg>
      </pc:sldChg>
      <pc:sldChg chg="addSp delSp modSp new mod">
        <pc:chgData name="PENG DAOJIE" userId="a79c90f0b08a38d6" providerId="LiveId" clId="{3B47AF8B-E94B-467A-93FB-11D1824589B3}" dt="2022-12-07T12:45:07.470" v="876" actId="478"/>
        <pc:sldMkLst>
          <pc:docMk/>
          <pc:sldMk cId="1283268070" sldId="265"/>
        </pc:sldMkLst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6" creationId="{8D5B228F-382E-B838-548A-22F729D464C8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7" creationId="{63330EDF-1686-B06B-6AD2-DCFDCFCFF107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8" creationId="{C0F8D213-E162-A47B-2C39-6283C09BE567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9" creationId="{E1527B43-9CBA-388C-75DD-D8BE66ED05D5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10" creationId="{0C53AD0E-2A2E-79FC-037D-57B9A8DC71EE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11" creationId="{7A09DEAC-E225-817C-F187-18744C0F2B6D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13" creationId="{D4DAE2C8-A952-FC35-9B85-8D94552BC562}"/>
          </ac:spMkLst>
        </pc:spChg>
        <pc:spChg chg="del mod topLvl">
          <ac:chgData name="PENG DAOJIE" userId="a79c90f0b08a38d6" providerId="LiveId" clId="{3B47AF8B-E94B-467A-93FB-11D1824589B3}" dt="2022-12-07T12:35:23.307" v="803" actId="478"/>
          <ac:spMkLst>
            <pc:docMk/>
            <pc:sldMk cId="1283268070" sldId="265"/>
            <ac:spMk id="20" creationId="{9F75C8A6-D4E2-93A1-FE06-F866BD980C65}"/>
          </ac:spMkLst>
        </pc:spChg>
        <pc:spChg chg="del mod topLvl">
          <ac:chgData name="PENG DAOJIE" userId="a79c90f0b08a38d6" providerId="LiveId" clId="{3B47AF8B-E94B-467A-93FB-11D1824589B3}" dt="2022-12-07T12:35:21.294" v="801" actId="478"/>
          <ac:spMkLst>
            <pc:docMk/>
            <pc:sldMk cId="1283268070" sldId="265"/>
            <ac:spMk id="21" creationId="{FD5C7CB3-AD6F-66F8-6AFA-097B02DDE6F6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2" creationId="{E85726BE-529B-19A0-B099-449897BFC84E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3" creationId="{86A6D5C9-6838-9B89-8E8C-B023C84EC5B0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4" creationId="{060BE2EC-48C5-1E3E-A212-A21CD5F60600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5" creationId="{E52C9A54-FE7B-EC31-0D52-5C3B4966AAED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7" creationId="{5375102D-8F62-7389-294C-42D81C3E1C76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8" creationId="{59A6386B-D133-5675-3D55-D7A76E72557F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9" creationId="{000279DC-43E0-CE69-F422-811DD8F8CA48}"/>
          </ac:spMkLst>
        </pc:spChg>
        <pc:spChg chg="del mod topLvl">
          <ac:chgData name="PENG DAOJIE" userId="a79c90f0b08a38d6" providerId="LiveId" clId="{3B47AF8B-E94B-467A-93FB-11D1824589B3}" dt="2022-12-07T12:45:07.470" v="876" actId="478"/>
          <ac:spMkLst>
            <pc:docMk/>
            <pc:sldMk cId="1283268070" sldId="265"/>
            <ac:spMk id="30" creationId="{EA31E794-C663-E168-5E18-4AB70606EA9D}"/>
          </ac:spMkLst>
        </pc:spChg>
        <pc:grpChg chg="add del mod">
          <ac:chgData name="PENG DAOJIE" userId="a79c90f0b08a38d6" providerId="LiveId" clId="{3B47AF8B-E94B-467A-93FB-11D1824589B3}" dt="2022-12-07T12:35:00.095" v="796" actId="165"/>
          <ac:grpSpMkLst>
            <pc:docMk/>
            <pc:sldMk cId="1283268070" sldId="265"/>
            <ac:grpSpMk id="3" creationId="{C1CF8C27-BDCA-8C69-A30A-5A71365C27D4}"/>
          </ac:grpSpMkLst>
        </pc:grpChg>
        <pc:grpChg chg="mod topLvl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4" creationId="{2AB98467-DDF9-F18F-F9EB-D401BD01145A}"/>
          </ac:grpSpMkLst>
        </pc:grpChg>
        <pc:grpChg chg="mod topLvl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5" creationId="{04B1922F-4EF0-87E8-95F0-F6A2CA2D2ED2}"/>
          </ac:grpSpMkLst>
        </pc:grpChg>
        <pc:grpChg chg="add mod topLvl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80" creationId="{0654B223-32A0-924C-5DB4-47DC0BE8AE67}"/>
          </ac:grpSpMkLst>
        </pc:grpChg>
        <pc:grpChg chg="add mod ord topLvl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81" creationId="{8A8760F3-225D-59EF-2C98-6BA073B43F9D}"/>
          </ac:grpSpMkLst>
        </pc:grpChg>
        <pc:grpChg chg="add del mod">
          <ac:chgData name="PENG DAOJIE" userId="a79c90f0b08a38d6" providerId="LiveId" clId="{3B47AF8B-E94B-467A-93FB-11D1824589B3}" dt="2022-12-07T12:43:32.739" v="868" actId="165"/>
          <ac:grpSpMkLst>
            <pc:docMk/>
            <pc:sldMk cId="1283268070" sldId="265"/>
            <ac:grpSpMk id="82" creationId="{3DA07DF0-1B94-603F-0129-ED861FAE162B}"/>
          </ac:grpSpMkLst>
        </pc:grpChg>
        <pc:grpChg chg="add mod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83" creationId="{5BCB5A83-F147-D367-6FFB-7D3B03DA0DCC}"/>
          </ac:grpSpMkLst>
        </pc:grpChg>
        <pc:picChg chg="add mod">
          <ac:chgData name="PENG DAOJIE" userId="a79c90f0b08a38d6" providerId="LiveId" clId="{3B47AF8B-E94B-467A-93FB-11D1824589B3}" dt="2022-12-07T12:34:23.992" v="792" actId="1076"/>
          <ac:picMkLst>
            <pc:docMk/>
            <pc:sldMk cId="1283268070" sldId="265"/>
            <ac:picMk id="2" creationId="{A093EFD9-243E-09E8-8C24-5A503F427CA1}"/>
          </ac:picMkLst>
        </pc:picChg>
        <pc:cxnChg chg="mod topLvl">
          <ac:chgData name="PENG DAOJIE" userId="a79c90f0b08a38d6" providerId="LiveId" clId="{3B47AF8B-E94B-467A-93FB-11D1824589B3}" dt="2022-12-07T12:44:35.039" v="875" actId="164"/>
          <ac:cxnSpMkLst>
            <pc:docMk/>
            <pc:sldMk cId="1283268070" sldId="265"/>
            <ac:cxnSpMk id="12" creationId="{1EB45E1A-6E05-E6FD-E560-EB7AA1063BED}"/>
          </ac:cxnSpMkLst>
        </pc:cxnChg>
        <pc:cxnChg chg="del mod topLvl">
          <ac:chgData name="PENG DAOJIE" userId="a79c90f0b08a38d6" providerId="LiveId" clId="{3B47AF8B-E94B-467A-93FB-11D1824589B3}" dt="2022-12-07T12:35:24.233" v="804" actId="478"/>
          <ac:cxnSpMkLst>
            <pc:docMk/>
            <pc:sldMk cId="1283268070" sldId="265"/>
            <ac:cxnSpMk id="14" creationId="{5E7E689F-B5CF-288A-4E01-7972D0F0C879}"/>
          </ac:cxnSpMkLst>
        </pc:cxnChg>
        <pc:cxnChg chg="del mod topLvl">
          <ac:chgData name="PENG DAOJIE" userId="a79c90f0b08a38d6" providerId="LiveId" clId="{3B47AF8B-E94B-467A-93FB-11D1824589B3}" dt="2022-12-07T12:35:20.300" v="800" actId="478"/>
          <ac:cxnSpMkLst>
            <pc:docMk/>
            <pc:sldMk cId="1283268070" sldId="265"/>
            <ac:cxnSpMk id="15" creationId="{18F4D4DA-7A09-42D6-6F98-ABBD3E769392}"/>
          </ac:cxnSpMkLst>
        </pc:cxnChg>
        <pc:cxnChg chg="del mod topLvl">
          <ac:chgData name="PENG DAOJIE" userId="a79c90f0b08a38d6" providerId="LiveId" clId="{3B47AF8B-E94B-467A-93FB-11D1824589B3}" dt="2022-12-07T12:38:04.693" v="829" actId="478"/>
          <ac:cxnSpMkLst>
            <pc:docMk/>
            <pc:sldMk cId="1283268070" sldId="265"/>
            <ac:cxnSpMk id="16" creationId="{51D193C5-57BB-5BAC-2363-17454F4786E5}"/>
          </ac:cxnSpMkLst>
        </pc:cxnChg>
        <pc:cxnChg chg="mod topLvl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17" creationId="{C9BB7A7F-5257-036A-7BB5-99C0A9758C9B}"/>
          </ac:cxnSpMkLst>
        </pc:cxnChg>
        <pc:cxnChg chg="del mod topLvl">
          <ac:chgData name="PENG DAOJIE" userId="a79c90f0b08a38d6" providerId="LiveId" clId="{3B47AF8B-E94B-467A-93FB-11D1824589B3}" dt="2022-12-07T12:35:24.998" v="805" actId="478"/>
          <ac:cxnSpMkLst>
            <pc:docMk/>
            <pc:sldMk cId="1283268070" sldId="265"/>
            <ac:cxnSpMk id="18" creationId="{027FCB07-84E8-CAE0-ACA3-59F50EB8EE20}"/>
          </ac:cxnSpMkLst>
        </pc:cxnChg>
        <pc:cxnChg chg="del mod topLvl">
          <ac:chgData name="PENG DAOJIE" userId="a79c90f0b08a38d6" providerId="LiveId" clId="{3B47AF8B-E94B-467A-93FB-11D1824589B3}" dt="2022-12-07T12:35:22.661" v="802" actId="478"/>
          <ac:cxnSpMkLst>
            <pc:docMk/>
            <pc:sldMk cId="1283268070" sldId="265"/>
            <ac:cxnSpMk id="19" creationId="{5F139D60-009F-E951-02ED-3921CEFCA896}"/>
          </ac:cxnSpMkLst>
        </pc:cxnChg>
        <pc:cxnChg chg="mod topLvl">
          <ac:chgData name="PENG DAOJIE" userId="a79c90f0b08a38d6" providerId="LiveId" clId="{3B47AF8B-E94B-467A-93FB-11D1824589B3}" dt="2022-12-07T12:44:35.039" v="875" actId="164"/>
          <ac:cxnSpMkLst>
            <pc:docMk/>
            <pc:sldMk cId="1283268070" sldId="265"/>
            <ac:cxnSpMk id="26" creationId="{D4E1D24F-C307-C607-5209-AA8643683F9D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1" creationId="{9671031A-7496-F828-A6D7-E67ABE4622D0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2" creationId="{A0037F4C-66B4-DBFD-31A4-47A9C28F75D3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3" creationId="{C90A5273-F568-DF6A-B4F5-0C65D183A83B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4" creationId="{3D528ECF-A060-2734-DDB3-1E0E3BAEB14A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5" creationId="{688B95D0-D25F-99C8-0428-654CF24C5B0B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6" creationId="{43F1C2F0-7D44-2AD7-22B1-EA8B4CA65571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7" creationId="{F6DB2116-5FE2-E5EA-232C-894FCA68739F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8" creationId="{9597462F-1541-7863-ABD6-ACF99E070930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40" creationId="{9201F207-C937-11F0-CFF4-5702F11094E4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46" creationId="{BFF0454B-77FA-C752-AFDE-FBF09BEF2302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50" creationId="{F3631BA6-5030-78AB-AE7D-59574D0B7EE3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53" creationId="{302DEC1E-58A3-36FB-D500-38BBDBE29AFB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55" creationId="{368C82E2-F828-E206-56E4-5A3F7D8D9B98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60" creationId="{0E258BA5-7AB7-6FF1-6D45-8D3CAB3EE6D4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62" creationId="{F10742EC-F8BF-54A9-14EB-F45691E2526B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65" creationId="{45B1DF4D-65CA-391E-5E51-98F6EA18C425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68" creationId="{9B12D859-58FE-AEED-349D-33B2EFBB3D9B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71" creationId="{653DE390-793C-6FC9-1943-F695FE54A56E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74" creationId="{101D6E0D-C273-AE56-DD25-CFC7637F72B0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77" creationId="{E7789F86-2CF0-88CF-3730-64EB7AEBAABF}"/>
          </ac:cxnSpMkLst>
        </pc:cxnChg>
      </pc:sldChg>
      <pc:sldChg chg="addSp delSp modSp new mod">
        <pc:chgData name="PENG DAOJIE" userId="a79c90f0b08a38d6" providerId="LiveId" clId="{3B47AF8B-E94B-467A-93FB-11D1824589B3}" dt="2022-12-07T12:56:01.886" v="936" actId="164"/>
        <pc:sldMkLst>
          <pc:docMk/>
          <pc:sldMk cId="3134161632" sldId="266"/>
        </pc:sldMkLst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6" creationId="{D05A45F4-7260-04B7-22F1-D19D75DE4511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7" creationId="{91DD831D-3550-C50E-F644-B3572853675E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8" creationId="{50418EE5-A121-D48E-271B-7CDAD5B31A52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9" creationId="{AE6CBCEF-E94C-597D-8A25-B62E8F205FFF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10" creationId="{537EB35A-1027-3581-C4AF-0AC85E1CB8C1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11" creationId="{64A519BA-197B-B635-62FD-C9A966311F64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13" creationId="{656D2D6A-8ACF-1D03-3293-E6FABD324F60}"/>
          </ac:spMkLst>
        </pc:spChg>
        <pc:spChg chg="del mod topLvl">
          <ac:chgData name="PENG DAOJIE" userId="a79c90f0b08a38d6" providerId="LiveId" clId="{3B47AF8B-E94B-467A-93FB-11D1824589B3}" dt="2022-12-07T12:50:42.194" v="891" actId="478"/>
          <ac:spMkLst>
            <pc:docMk/>
            <pc:sldMk cId="3134161632" sldId="266"/>
            <ac:spMk id="20" creationId="{A64CDD35-2D86-47E0-AF92-D54133C28D9D}"/>
          </ac:spMkLst>
        </pc:spChg>
        <pc:spChg chg="del mod topLvl">
          <ac:chgData name="PENG DAOJIE" userId="a79c90f0b08a38d6" providerId="LiveId" clId="{3B47AF8B-E94B-467A-93FB-11D1824589B3}" dt="2022-12-07T12:50:44.044" v="893" actId="478"/>
          <ac:spMkLst>
            <pc:docMk/>
            <pc:sldMk cId="3134161632" sldId="266"/>
            <ac:spMk id="21" creationId="{F940BC62-ED9E-F716-E31B-2703971CE449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2" creationId="{08DB692C-15EA-7F2B-7B28-56322851926E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3" creationId="{7378184D-F5DB-9D21-C3A9-C9B8F2DF6D6C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4" creationId="{8FD383AC-2C3F-D6F8-4331-03526382E5D1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5" creationId="{A4B49039-1E1A-5FE4-A6FD-B1FB63652462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7" creationId="{0BFF4F90-B367-0391-94BA-28C065A58293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8" creationId="{28CB74E6-5B72-401A-88AB-1404AD6652D0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9" creationId="{8B1C43E0-1C95-748E-5F02-FD8D5404E18E}"/>
          </ac:spMkLst>
        </pc:spChg>
        <pc:spChg chg="del mod">
          <ac:chgData name="PENG DAOJIE" userId="a79c90f0b08a38d6" providerId="LiveId" clId="{3B47AF8B-E94B-467A-93FB-11D1824589B3}" dt="2022-12-07T12:50:04.957" v="882" actId="478"/>
          <ac:spMkLst>
            <pc:docMk/>
            <pc:sldMk cId="3134161632" sldId="266"/>
            <ac:spMk id="30" creationId="{BA4E2B59-46D3-CA9F-1E55-F66B47FDB3BE}"/>
          </ac:spMkLst>
        </pc:spChg>
        <pc:spChg chg="add 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66" creationId="{5EE750A4-9C86-B941-5E91-D342F3FF15E6}"/>
          </ac:spMkLst>
        </pc:spChg>
        <pc:grpChg chg="add del mod">
          <ac:chgData name="PENG DAOJIE" userId="a79c90f0b08a38d6" providerId="LiveId" clId="{3B47AF8B-E94B-467A-93FB-11D1824589B3}" dt="2022-12-07T12:50:19.707" v="884" actId="165"/>
          <ac:grpSpMkLst>
            <pc:docMk/>
            <pc:sldMk cId="3134161632" sldId="266"/>
            <ac:grpSpMk id="3" creationId="{DCBACF36-6B78-03E1-B813-D71F781FE828}"/>
          </ac:grpSpMkLst>
        </pc:grpChg>
        <pc:grpChg chg="mod topLvl">
          <ac:chgData name="PENG DAOJIE" userId="a79c90f0b08a38d6" providerId="LiveId" clId="{3B47AF8B-E94B-467A-93FB-11D1824589B3}" dt="2022-12-07T12:56:01.886" v="936" actId="164"/>
          <ac:grpSpMkLst>
            <pc:docMk/>
            <pc:sldMk cId="3134161632" sldId="266"/>
            <ac:grpSpMk id="4" creationId="{B9A93974-4CA9-6B6D-8338-7FB20FA97F5C}"/>
          </ac:grpSpMkLst>
        </pc:grpChg>
        <pc:grpChg chg="mod topLvl">
          <ac:chgData name="PENG DAOJIE" userId="a79c90f0b08a38d6" providerId="LiveId" clId="{3B47AF8B-E94B-467A-93FB-11D1824589B3}" dt="2022-12-07T12:56:01.886" v="936" actId="164"/>
          <ac:grpSpMkLst>
            <pc:docMk/>
            <pc:sldMk cId="3134161632" sldId="266"/>
            <ac:grpSpMk id="5" creationId="{61897490-AFAD-AEF2-FFBC-CC51A485DDFA}"/>
          </ac:grpSpMkLst>
        </pc:grpChg>
        <pc:grpChg chg="add mod">
          <ac:chgData name="PENG DAOJIE" userId="a79c90f0b08a38d6" providerId="LiveId" clId="{3B47AF8B-E94B-467A-93FB-11D1824589B3}" dt="2022-12-07T12:53:10.346" v="918" actId="164"/>
          <ac:grpSpMkLst>
            <pc:docMk/>
            <pc:sldMk cId="3134161632" sldId="266"/>
            <ac:grpSpMk id="63" creationId="{9DD84EE5-8BDE-0CC5-DB0F-CD778326E9BE}"/>
          </ac:grpSpMkLst>
        </pc:grpChg>
        <pc:grpChg chg="add del mod">
          <ac:chgData name="PENG DAOJIE" userId="a79c90f0b08a38d6" providerId="LiveId" clId="{3B47AF8B-E94B-467A-93FB-11D1824589B3}" dt="2022-12-07T12:55:45.951" v="934" actId="165"/>
          <ac:grpSpMkLst>
            <pc:docMk/>
            <pc:sldMk cId="3134161632" sldId="266"/>
            <ac:grpSpMk id="67" creationId="{0F38552D-D1B8-49BF-8712-3EC052B3C3C5}"/>
          </ac:grpSpMkLst>
        </pc:grpChg>
        <pc:grpChg chg="add mod">
          <ac:chgData name="PENG DAOJIE" userId="a79c90f0b08a38d6" providerId="LiveId" clId="{3B47AF8B-E94B-467A-93FB-11D1824589B3}" dt="2022-12-07T12:56:01.886" v="936" actId="164"/>
          <ac:grpSpMkLst>
            <pc:docMk/>
            <pc:sldMk cId="3134161632" sldId="266"/>
            <ac:grpSpMk id="68" creationId="{6E9999E7-AF0B-B67B-58B2-000822C44235}"/>
          </ac:grpSpMkLst>
        </pc:grpChg>
        <pc:picChg chg="add mod">
          <ac:chgData name="PENG DAOJIE" userId="a79c90f0b08a38d6" providerId="LiveId" clId="{3B47AF8B-E94B-467A-93FB-11D1824589B3}" dt="2022-12-07T12:49:58.681" v="879" actId="1076"/>
          <ac:picMkLst>
            <pc:docMk/>
            <pc:sldMk cId="3134161632" sldId="266"/>
            <ac:picMk id="2" creationId="{02AD71A9-40D2-76BC-79E3-11DFA44111FF}"/>
          </ac:picMkLst>
        </pc:picChg>
        <pc:cxnChg chg="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12" creationId="{E74CA504-DA32-372C-5828-B3D125DDE35E}"/>
          </ac:cxnSpMkLst>
        </pc:cxnChg>
        <pc:cxnChg chg="del mod topLvl">
          <ac:chgData name="PENG DAOJIE" userId="a79c90f0b08a38d6" providerId="LiveId" clId="{3B47AF8B-E94B-467A-93FB-11D1824589B3}" dt="2022-12-07T12:50:41.280" v="890" actId="478"/>
          <ac:cxnSpMkLst>
            <pc:docMk/>
            <pc:sldMk cId="3134161632" sldId="266"/>
            <ac:cxnSpMk id="14" creationId="{C2526BA9-1383-3595-A7B4-D7BD83041D8A}"/>
          </ac:cxnSpMkLst>
        </pc:cxnChg>
        <pc:cxnChg chg="del mod topLvl">
          <ac:chgData name="PENG DAOJIE" userId="a79c90f0b08a38d6" providerId="LiveId" clId="{3B47AF8B-E94B-467A-93FB-11D1824589B3}" dt="2022-12-07T12:50:39.596" v="889" actId="478"/>
          <ac:cxnSpMkLst>
            <pc:docMk/>
            <pc:sldMk cId="3134161632" sldId="266"/>
            <ac:cxnSpMk id="15" creationId="{64FCFC9B-AF97-2EFA-2DC7-5BF54CCC200C}"/>
          </ac:cxnSpMkLst>
        </pc:cxnChg>
        <pc:cxnChg chg="del mod">
          <ac:chgData name="PENG DAOJIE" userId="a79c90f0b08a38d6" providerId="LiveId" clId="{3B47AF8B-E94B-467A-93FB-11D1824589B3}" dt="2022-12-07T12:50:10.716" v="883" actId="478"/>
          <ac:cxnSpMkLst>
            <pc:docMk/>
            <pc:sldMk cId="3134161632" sldId="266"/>
            <ac:cxnSpMk id="16" creationId="{FE384A5B-E2BC-1547-87A3-8D9B8E46A8DF}"/>
          </ac:cxnSpMkLst>
        </pc:cxnChg>
        <pc:cxnChg chg="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17" creationId="{50AE2A1B-FE52-02DC-37ED-92BE42EC1B6A}"/>
          </ac:cxnSpMkLst>
        </pc:cxnChg>
        <pc:cxnChg chg="del mod topLvl">
          <ac:chgData name="PENG DAOJIE" userId="a79c90f0b08a38d6" providerId="LiveId" clId="{3B47AF8B-E94B-467A-93FB-11D1824589B3}" dt="2022-12-07T12:50:43.145" v="892" actId="478"/>
          <ac:cxnSpMkLst>
            <pc:docMk/>
            <pc:sldMk cId="3134161632" sldId="266"/>
            <ac:cxnSpMk id="18" creationId="{0BFCB6AD-0147-B2DD-0DDA-E464DBD36452}"/>
          </ac:cxnSpMkLst>
        </pc:cxnChg>
        <pc:cxnChg chg="del mod topLvl">
          <ac:chgData name="PENG DAOJIE" userId="a79c90f0b08a38d6" providerId="LiveId" clId="{3B47AF8B-E94B-467A-93FB-11D1824589B3}" dt="2022-12-07T12:50:44.946" v="894" actId="478"/>
          <ac:cxnSpMkLst>
            <pc:docMk/>
            <pc:sldMk cId="3134161632" sldId="266"/>
            <ac:cxnSpMk id="19" creationId="{D51643D6-3536-B3D8-AA55-9EB0E8BD653C}"/>
          </ac:cxnSpMkLst>
        </pc:cxnChg>
        <pc:cxnChg chg="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26" creationId="{C541E827-7DF1-CF9B-9252-BC4333F750A8}"/>
          </ac:cxnSpMkLst>
        </pc:cxnChg>
        <pc:cxnChg chg="del mod">
          <ac:chgData name="PENG DAOJIE" userId="a79c90f0b08a38d6" providerId="LiveId" clId="{3B47AF8B-E94B-467A-93FB-11D1824589B3}" dt="2022-12-07T12:50:02.271" v="881" actId="478"/>
          <ac:cxnSpMkLst>
            <pc:docMk/>
            <pc:sldMk cId="3134161632" sldId="266"/>
            <ac:cxnSpMk id="31" creationId="{250A456D-A755-9826-14BF-6127C57ACBBE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2" creationId="{01C389A6-B120-A769-74F2-995463B89BCC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3" creationId="{24D5C48E-E8DB-223A-C06C-A37B8EEC9E06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4" creationId="{86994CCD-A1CB-B57A-2378-5F0B20520817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5" creationId="{F2EC0449-DB86-C74D-436B-74D261BE8A22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6" creationId="{D9A9528C-2FF5-242F-1396-3E9B57326F34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7" creationId="{1A67CE45-3D64-2D04-22DB-323A9694D1BA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8" creationId="{93DFE411-D413-FCDD-8522-914C3904F0CE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9" creationId="{29A2DDC4-D633-825F-8A33-E464CB915EFB}"/>
          </ac:cxnSpMkLst>
        </pc:cxnChg>
        <pc:cxnChg chg="add 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40" creationId="{5813C5E8-F316-F24D-3747-D9EF57CA70D6}"/>
          </ac:cxnSpMkLst>
        </pc:cxnChg>
        <pc:cxnChg chg="add 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44" creationId="{7F460D76-FDA4-8E38-8BF1-8E55E61DF6EC}"/>
          </ac:cxnSpMkLst>
        </pc:cxnChg>
        <pc:cxnChg chg="add mod or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49" creationId="{6EC1497C-1CC0-C4CF-1717-D21454990E2C}"/>
          </ac:cxnSpMkLst>
        </pc:cxnChg>
        <pc:cxnChg chg="add mod or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52" creationId="{A7E06C62-4A76-A715-3BCE-330AEEB65A52}"/>
          </ac:cxnSpMkLst>
        </pc:cxnChg>
        <pc:cxnChg chg="add mod or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55" creationId="{9A7CDDAE-7AB9-40A1-FAD0-F13E041F6DEB}"/>
          </ac:cxnSpMkLst>
        </pc:cxnChg>
        <pc:cxnChg chg="add mod or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64" creationId="{F51E3860-41DA-7788-2AD1-0920289A7985}"/>
          </ac:cxnSpMkLst>
        </pc:cxnChg>
      </pc:sldChg>
      <pc:sldChg chg="addSp delSp modSp new mod">
        <pc:chgData name="PENG DAOJIE" userId="a79c90f0b08a38d6" providerId="LiveId" clId="{3B47AF8B-E94B-467A-93FB-11D1824589B3}" dt="2022-12-08T04:48:07.106" v="2109" actId="20577"/>
        <pc:sldMkLst>
          <pc:docMk/>
          <pc:sldMk cId="3518457499" sldId="267"/>
        </pc:sldMkLst>
        <pc:spChg chg="add del mod">
          <ac:chgData name="PENG DAOJIE" userId="a79c90f0b08a38d6" providerId="LiveId" clId="{3B47AF8B-E94B-467A-93FB-11D1824589B3}" dt="2022-12-07T14:35:21.173" v="944" actId="478"/>
          <ac:spMkLst>
            <pc:docMk/>
            <pc:sldMk cId="3518457499" sldId="267"/>
            <ac:spMk id="3" creationId="{1AD47F5E-BCE4-1567-5BF2-986330BDE486}"/>
          </ac:spMkLst>
        </pc:spChg>
        <pc:spChg chg="add del">
          <ac:chgData name="PENG DAOJIE" userId="a79c90f0b08a38d6" providerId="LiveId" clId="{3B47AF8B-E94B-467A-93FB-11D1824589B3}" dt="2022-12-07T14:35:50.482" v="946" actId="478"/>
          <ac:spMkLst>
            <pc:docMk/>
            <pc:sldMk cId="3518457499" sldId="267"/>
            <ac:spMk id="4" creationId="{A4294DC5-1248-F4CB-2F20-D4C22BBC9735}"/>
          </ac:spMkLst>
        </pc:spChg>
        <pc:spChg chg="add del">
          <ac:chgData name="PENG DAOJIE" userId="a79c90f0b08a38d6" providerId="LiveId" clId="{3B47AF8B-E94B-467A-93FB-11D1824589B3}" dt="2022-12-07T14:36:02.233" v="948" actId="478"/>
          <ac:spMkLst>
            <pc:docMk/>
            <pc:sldMk cId="3518457499" sldId="267"/>
            <ac:spMk id="5" creationId="{20656125-53C1-CA5C-5E66-4057FB226049}"/>
          </ac:spMkLst>
        </pc:spChg>
        <pc:spChg chg="add mod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6" creationId="{867BA7A5-1332-1091-263C-D599D169B7A4}"/>
          </ac:spMkLst>
        </pc:spChg>
        <pc:spChg chg="add del mod">
          <ac:chgData name="PENG DAOJIE" userId="a79c90f0b08a38d6" providerId="LiveId" clId="{3B47AF8B-E94B-467A-93FB-11D1824589B3}" dt="2022-12-07T14:42:54.532" v="1002" actId="478"/>
          <ac:spMkLst>
            <pc:docMk/>
            <pc:sldMk cId="3518457499" sldId="267"/>
            <ac:spMk id="7" creationId="{5DD37AB4-E0BA-CC44-EAC9-84DB684A3A0D}"/>
          </ac:spMkLst>
        </pc:spChg>
        <pc:spChg chg="add del mod">
          <ac:chgData name="PENG DAOJIE" userId="a79c90f0b08a38d6" providerId="LiveId" clId="{3B47AF8B-E94B-467A-93FB-11D1824589B3}" dt="2022-12-07T14:44:59.457" v="1019"/>
          <ac:spMkLst>
            <pc:docMk/>
            <pc:sldMk cId="3518457499" sldId="267"/>
            <ac:spMk id="47" creationId="{89EC81F0-33DE-FB85-1033-2034E007B308}"/>
          </ac:spMkLst>
        </pc:spChg>
        <pc:spChg chg="mod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58" creationId="{D322CA8E-6D25-2A16-C4D2-18349E911CD5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15" creationId="{7DE76084-236E-7E5E-57C4-63504FC93C6F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19" creationId="{1C379819-B203-98BB-5E76-24EA3431F9A9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20" creationId="{52FA0D58-9187-25C1-08E8-A4153D4DB1B0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21" creationId="{8E4B67E5-71E5-BE17-4FC5-E80A932C2BBF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22" creationId="{9D7538A9-886E-0C35-6621-22C9C32F1711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1" creationId="{E9D49F72-DFDA-BB99-BD65-705D70772512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2" creationId="{BA7A28DB-4D72-4813-025A-C74EAF772809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3" creationId="{6460CBCD-6B62-1B03-CEF8-A13EBF15E201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4" creationId="{F1239A8A-09BD-1C05-1C51-C430006DE067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7" creationId="{F61F58A7-E8C6-C4D6-0FAE-FC51A3627F29}"/>
          </ac:spMkLst>
        </pc:spChg>
        <pc:grpChg chg="add mod">
          <ac:chgData name="PENG DAOJIE" userId="a79c90f0b08a38d6" providerId="LiveId" clId="{3B47AF8B-E94B-467A-93FB-11D1824589B3}" dt="2022-12-08T03:47:10.075" v="2100" actId="164"/>
          <ac:grpSpMkLst>
            <pc:docMk/>
            <pc:sldMk cId="3518457499" sldId="267"/>
            <ac:grpSpMk id="3" creationId="{6C0E183A-EBAF-B0D3-E0A9-029007CBC839}"/>
          </ac:grpSpMkLst>
        </pc:grpChg>
        <pc:grpChg chg="add mod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7" creationId="{D6BFD1C3-9E1B-1D05-A6B8-4B2B73D2CFAC}"/>
          </ac:grpSpMkLst>
        </pc:grpChg>
        <pc:grpChg chg="add mod topLvl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56" creationId="{353009A7-A1A6-BD12-18B0-EFEDE7A09B70}"/>
          </ac:grpSpMkLst>
        </pc:grpChg>
        <pc:grpChg chg="add mod topLvl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57" creationId="{587B3C9A-70A6-9F92-1169-FBD4308D1E52}"/>
          </ac:grpSpMkLst>
        </pc:grpChg>
        <pc:grpChg chg="add mod topLvl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107" creationId="{AF3748E4-68A2-BAEF-74D2-156CB2292C8D}"/>
          </ac:grpSpMkLst>
        </pc:grpChg>
        <pc:grpChg chg="add mod topLvl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114" creationId="{B729A4FE-36B8-E43E-4700-C1DA4BE80F3D}"/>
          </ac:grpSpMkLst>
        </pc:grpChg>
        <pc:grpChg chg="add del mod">
          <ac:chgData name="PENG DAOJIE" userId="a79c90f0b08a38d6" providerId="LiveId" clId="{3B47AF8B-E94B-467A-93FB-11D1824589B3}" dt="2022-12-08T03:44:56.658" v="2019" actId="165"/>
          <ac:grpSpMkLst>
            <pc:docMk/>
            <pc:sldMk cId="3518457499" sldId="267"/>
            <ac:grpSpMk id="141" creationId="{E61ACBB6-8F62-B250-1CCE-45FCD1CBB95A}"/>
          </ac:grpSpMkLst>
        </pc:grpChg>
        <pc:picChg chg="add mod">
          <ac:chgData name="PENG DAOJIE" userId="a79c90f0b08a38d6" providerId="LiveId" clId="{3B47AF8B-E94B-467A-93FB-11D1824589B3}" dt="2022-12-07T14:41:10.615" v="985" actId="1076"/>
          <ac:picMkLst>
            <pc:docMk/>
            <pc:sldMk cId="3518457499" sldId="267"/>
            <ac:picMk id="2" creationId="{5D527B1E-5133-32EA-37C4-82AD0639D0D0}"/>
          </ac:picMkLst>
        </pc:picChg>
        <pc:cxnChg chg="add del">
          <ac:chgData name="PENG DAOJIE" userId="a79c90f0b08a38d6" providerId="LiveId" clId="{3B47AF8B-E94B-467A-93FB-11D1824589B3}" dt="2022-12-07T14:38:54.062" v="962" actId="11529"/>
          <ac:cxnSpMkLst>
            <pc:docMk/>
            <pc:sldMk cId="3518457499" sldId="267"/>
            <ac:cxnSpMk id="9" creationId="{C54E7498-5232-5015-6A84-CAAAF716B650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11" creationId="{774A268D-A4E7-CF74-8A1E-EFC390A2DF26}"/>
          </ac:cxnSpMkLst>
        </pc:cxnChg>
        <pc:cxnChg chg="add del mod">
          <ac:chgData name="PENG DAOJIE" userId="a79c90f0b08a38d6" providerId="LiveId" clId="{3B47AF8B-E94B-467A-93FB-11D1824589B3}" dt="2022-12-07T14:41:23.509" v="990" actId="478"/>
          <ac:cxnSpMkLst>
            <pc:docMk/>
            <pc:sldMk cId="3518457499" sldId="267"/>
            <ac:cxnSpMk id="13" creationId="{ADF0092E-84B3-4A80-3824-383F430ADB5E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5" creationId="{2CBA24B6-7018-1706-9B7A-007500EE8904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6" creationId="{5E5B54C2-753A-E6B7-97BE-A0E5F880DB07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7" creationId="{E1904628-21FD-1AFC-646B-B83E265BF524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8" creationId="{1952CCA3-C091-EA21-E86E-74E91F8B7989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9" creationId="{D730DE4C-87AF-9C9E-B46D-6377CA0D37D5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20" creationId="{1BA37E4F-58AB-ACFE-AE88-07F2340BF265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21" creationId="{00195474-784E-A575-283D-F290EE3ACC43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22" creationId="{B6E97DC6-3E30-E589-5813-974A87270508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3" creationId="{F9B006FE-F4BA-83C9-1559-488421EC014D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4" creationId="{A437B258-2435-FED1-957F-8DFCD47A4AD0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5" creationId="{1FEFAEE5-9279-A528-0311-90749507FE7D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6" creationId="{523FDEB9-5C8A-07ED-D9A7-02346FE5CBE5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7" creationId="{6809FB34-C3ED-A581-1198-DB31E860AA19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8" creationId="{92557B27-2ED6-AB2A-6E12-68FB90EC891D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9" creationId="{9417B064-813E-8AB4-2720-EA001E20005A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30" creationId="{974A94A9-EC1E-EAF3-5ADD-59C490501322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1" creationId="{F749D455-EE78-3406-EA9E-36D97CB5CD69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2" creationId="{6ED37895-DFAD-95FB-6679-766F17685C54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3" creationId="{734C5BE4-9E80-11DE-70C4-F9AE17C8F62D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4" creationId="{7DFA3905-D9EF-1B52-1DDF-0B1945B1EE61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5" creationId="{0F91DF78-79B8-6216-59C8-FECD871E07E5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6" creationId="{76C9718F-06B4-5D1A-8AF9-EAEB7C253F5B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7" creationId="{30B50729-7C4F-C08D-9FA8-4D4A940527F9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8" creationId="{08624C95-A595-783C-6040-D95C135976B3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48" creationId="{5B6B0855-EEBD-5ACF-1CAB-555C691932C2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49" creationId="{B19A353D-24FE-C65C-3326-C3F9CC54A0C2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0" creationId="{191DEA60-B2A4-1978-B947-37CC305F0674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1" creationId="{26CB193F-B7B5-ED59-F836-D6C73D9568D8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2" creationId="{3EBACB95-334C-8A0A-9929-196113A20261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3" creationId="{85483F26-B6C8-6C40-47ED-793AADA416AC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4" creationId="{278CA089-9F15-4D28-3BFC-DEAAAEB5FB93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5" creationId="{86DC99AD-2C50-C63A-9B37-702301E84D38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59" creationId="{B4AF826B-542E-D624-C19B-31896975E9AC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0" creationId="{69BE5DB6-FC09-DBA7-ECC0-4B73D5945765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1" creationId="{3023C053-FC2F-C9E2-3AB9-3D91839A4708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2" creationId="{62384A4E-2229-04A9-5445-4FF3EE2D6E14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3" creationId="{1EC29ADF-B4DC-8429-AA9D-EAC3F5CC199D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4" creationId="{13A1030C-3F21-4805-8E91-07F04C509948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5" creationId="{4287C5B9-FC13-5C89-9624-6B9F91985B9F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6" creationId="{888452CE-816B-76AF-1D04-48CA8138DD7D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8" creationId="{9048D4A5-7344-F3AE-1CFD-D8ADFEB39F02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2" creationId="{A37E6D64-D2CC-C1F8-9A85-8B459A0EB918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3" creationId="{B2403C08-2014-C298-EC80-8277500F085A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4" creationId="{B4D9EA0A-AEB4-778C-6A29-159DDA7E0B0A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5" creationId="{F6A04638-A1D4-FC95-3214-6427C15DE9C3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6" creationId="{D4B581F6-1B4C-B5E0-693B-017B6D5AE24F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8" creationId="{F5D49A91-015E-8043-BF26-D0AF45DAF711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9" creationId="{BE6FD25A-B8A0-DA77-7667-D8F350ED7FA1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1" creationId="{4C359BD0-6AD0-FB53-FFA9-E6687BA4D711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2" creationId="{999A9AC7-972B-BEB1-67A7-389106C09DCB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4" creationId="{4776A00F-C146-E1D3-892F-60985BB85117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6" creationId="{4265247F-4BB8-6AD5-1C31-95616879BAD2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8" creationId="{5C4C2BEE-CED0-7E2A-2716-7944DB8F7CD8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0" creationId="{21252CF6-D4C4-0B05-6C73-283E071A92BC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1" creationId="{F247739F-526A-A21F-633A-E8EC38D87721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2" creationId="{99B69208-4CCD-1677-165B-36A396BF49D1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5" creationId="{2B67B437-54F7-E7DE-04A7-59F87CE8465A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6" creationId="{D1313170-A30B-FF35-ADC1-C7905F7FA36B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9" creationId="{8B6FA504-E8FB-D162-51EF-1C6EA91F6951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00" creationId="{F63AAFFD-B913-7278-FCC1-CEB0E9BD02C8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03" creationId="{3BFDA1BD-C22A-36B9-0383-993AFF519AAB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04" creationId="{90E62C8A-FD34-10E2-B125-996641616C05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17" creationId="{E9FB3CA3-66A6-0A34-C2FA-81AE2E6BDD3B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18" creationId="{3000C086-82C5-1684-EBE3-740A4F3382B3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24" creationId="{D55DD683-B5ED-DAB1-B2CF-046DEA58CFA4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25" creationId="{8E4E8168-5573-7436-AD5C-0F6EB7083B74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27" creationId="{FBBEA93F-DCBB-6686-27A4-06C60842DAA7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28" creationId="{A31895F7-BEB7-105A-415C-763390B89050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36" creationId="{E5311DFC-8329-6CA2-16A4-7CA952FA3301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38" creationId="{DDD93E0F-663D-D646-945F-B6C79BEDF4F2}"/>
          </ac:cxnSpMkLst>
        </pc:cxnChg>
      </pc:sldChg>
      <pc:sldChg chg="addSp delSp modSp new mod">
        <pc:chgData name="PENG DAOJIE" userId="a79c90f0b08a38d6" providerId="LiveId" clId="{3B47AF8B-E94B-467A-93FB-11D1824589B3}" dt="2022-12-08T03:41:03.303" v="2009" actId="207"/>
        <pc:sldMkLst>
          <pc:docMk/>
          <pc:sldMk cId="1324280682" sldId="268"/>
        </pc:sldMkLst>
        <pc:spChg chg="mod topLvl">
          <ac:chgData name="PENG DAOJIE" userId="a79c90f0b08a38d6" providerId="LiveId" clId="{3B47AF8B-E94B-467A-93FB-11D1824589B3}" dt="2022-12-08T03:03:54.781" v="1449" actId="1076"/>
          <ac:spMkLst>
            <pc:docMk/>
            <pc:sldMk cId="1324280682" sldId="268"/>
            <ac:spMk id="6" creationId="{8549750D-BAD9-4548-0EA6-4C14CCDDAA9F}"/>
          </ac:spMkLst>
        </pc:spChg>
        <pc:spChg chg="mod topLvl">
          <ac:chgData name="PENG DAOJIE" userId="a79c90f0b08a38d6" providerId="LiveId" clId="{3B47AF8B-E94B-467A-93FB-11D1824589B3}" dt="2022-12-08T03:04:48.406" v="1457" actId="1076"/>
          <ac:spMkLst>
            <pc:docMk/>
            <pc:sldMk cId="1324280682" sldId="268"/>
            <ac:spMk id="7" creationId="{9C4E5C10-C6DC-6A31-8E52-768010053E63}"/>
          </ac:spMkLst>
        </pc:spChg>
        <pc:spChg chg="mod topLvl">
          <ac:chgData name="PENG DAOJIE" userId="a79c90f0b08a38d6" providerId="LiveId" clId="{3B47AF8B-E94B-467A-93FB-11D1824589B3}" dt="2022-12-08T03:04:03.108" v="1451" actId="1076"/>
          <ac:spMkLst>
            <pc:docMk/>
            <pc:sldMk cId="1324280682" sldId="268"/>
            <ac:spMk id="8" creationId="{01E12C1D-C878-F1FC-DD07-CE0A2F1F044E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9" creationId="{3DC493C5-6644-70E7-E023-2C37B7959D6A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10" creationId="{44B56F7B-8981-0A6A-B117-9A179350029F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11" creationId="{B7D95A85-E35D-D37E-F066-154F00F0314D}"/>
          </ac:spMkLst>
        </pc:spChg>
        <pc:spChg chg="mod topLvl">
          <ac:chgData name="PENG DAOJIE" userId="a79c90f0b08a38d6" providerId="LiveId" clId="{3B47AF8B-E94B-467A-93FB-11D1824589B3}" dt="2022-12-08T03:41:03.303" v="2009" actId="207"/>
          <ac:spMkLst>
            <pc:docMk/>
            <pc:sldMk cId="1324280682" sldId="268"/>
            <ac:spMk id="13" creationId="{C2205FF2-DBF8-13CC-9BAD-5C7E798C58CA}"/>
          </ac:spMkLst>
        </pc:spChg>
        <pc:spChg chg="del mod topLvl">
          <ac:chgData name="PENG DAOJIE" userId="a79c90f0b08a38d6" providerId="LiveId" clId="{3B47AF8B-E94B-467A-93FB-11D1824589B3}" dt="2022-12-08T02:58:54.079" v="1378" actId="478"/>
          <ac:spMkLst>
            <pc:docMk/>
            <pc:sldMk cId="1324280682" sldId="268"/>
            <ac:spMk id="20" creationId="{86794248-E1A0-7D03-88EB-63F34889A83F}"/>
          </ac:spMkLst>
        </pc:spChg>
        <pc:spChg chg="del mod topLvl">
          <ac:chgData name="PENG DAOJIE" userId="a79c90f0b08a38d6" providerId="LiveId" clId="{3B47AF8B-E94B-467A-93FB-11D1824589B3}" dt="2022-12-08T02:58:52.195" v="1375" actId="478"/>
          <ac:spMkLst>
            <pc:docMk/>
            <pc:sldMk cId="1324280682" sldId="268"/>
            <ac:spMk id="21" creationId="{5034F209-86B3-D72D-512D-43E3B5B0D312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2" creationId="{950A327F-6F12-FBAF-7F93-E6CE711165E9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3" creationId="{D4397890-1D0A-766E-778D-6AB0D66ADD30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4" creationId="{3D148FB6-21C7-2AC9-B4EB-912EC50143AE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5" creationId="{8755309F-2F0F-459C-6071-0F6E27F84B24}"/>
          </ac:spMkLst>
        </pc:spChg>
        <pc:spChg chg="mod topLvl">
          <ac:chgData name="PENG DAOJIE" userId="a79c90f0b08a38d6" providerId="LiveId" clId="{3B47AF8B-E94B-467A-93FB-11D1824589B3}" dt="2022-12-08T03:12:46.256" v="1597" actId="1076"/>
          <ac:spMkLst>
            <pc:docMk/>
            <pc:sldMk cId="1324280682" sldId="268"/>
            <ac:spMk id="27" creationId="{CC3E23A9-95AB-5FE3-25BE-3FF1750FCF71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8" creationId="{D2F809BF-FB6A-6F84-7AB4-54618A1ABAFE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9" creationId="{98B46C42-5A0A-A687-AA4C-DF92C79F3EFD}"/>
          </ac:spMkLst>
        </pc:spChg>
        <pc:spChg chg="del mod topLvl">
          <ac:chgData name="PENG DAOJIE" userId="a79c90f0b08a38d6" providerId="LiveId" clId="{3B47AF8B-E94B-467A-93FB-11D1824589B3}" dt="2022-12-08T02:46:37.800" v="1372" actId="478"/>
          <ac:spMkLst>
            <pc:docMk/>
            <pc:sldMk cId="1324280682" sldId="268"/>
            <ac:spMk id="30" creationId="{25A93EC0-828F-1940-15B7-EB45F7AD7A73}"/>
          </ac:spMkLst>
        </pc:spChg>
        <pc:spChg chg="add del mod">
          <ac:chgData name="PENG DAOJIE" userId="a79c90f0b08a38d6" providerId="LiveId" clId="{3B47AF8B-E94B-467A-93FB-11D1824589B3}" dt="2022-12-08T03:03:00.290" v="1441" actId="478"/>
          <ac:spMkLst>
            <pc:docMk/>
            <pc:sldMk cId="1324280682" sldId="268"/>
            <ac:spMk id="43" creationId="{67705A2D-614B-9200-3447-7E88493B7A2C}"/>
          </ac:spMkLst>
        </pc:spChg>
        <pc:spChg chg="add mod">
          <ac:chgData name="PENG DAOJIE" userId="a79c90f0b08a38d6" providerId="LiveId" clId="{3B47AF8B-E94B-467A-93FB-11D1824589B3}" dt="2022-12-08T03:40:35.508" v="2006" actId="1076"/>
          <ac:spMkLst>
            <pc:docMk/>
            <pc:sldMk cId="1324280682" sldId="268"/>
            <ac:spMk id="57" creationId="{DE1216C4-AFB3-632B-2E04-9D1B1845347E}"/>
          </ac:spMkLst>
        </pc:spChg>
        <pc:spChg chg="add mod">
          <ac:chgData name="PENG DAOJIE" userId="a79c90f0b08a38d6" providerId="LiveId" clId="{3B47AF8B-E94B-467A-93FB-11D1824589B3}" dt="2022-12-08T03:35:03.702" v="1969" actId="1076"/>
          <ac:spMkLst>
            <pc:docMk/>
            <pc:sldMk cId="1324280682" sldId="268"/>
            <ac:spMk id="59" creationId="{58332E4A-411D-346F-9852-DD7034C3B8C6}"/>
          </ac:spMkLst>
        </pc:spChg>
        <pc:spChg chg="add mod">
          <ac:chgData name="PENG DAOJIE" userId="a79c90f0b08a38d6" providerId="LiveId" clId="{3B47AF8B-E94B-467A-93FB-11D1824589B3}" dt="2022-12-08T03:10:21.737" v="1570" actId="207"/>
          <ac:spMkLst>
            <pc:docMk/>
            <pc:sldMk cId="1324280682" sldId="268"/>
            <ac:spMk id="61" creationId="{CABAC877-C276-AE93-B243-03F3A92FEA62}"/>
          </ac:spMkLst>
        </pc:spChg>
        <pc:spChg chg="add mod">
          <ac:chgData name="PENG DAOJIE" userId="a79c90f0b08a38d6" providerId="LiveId" clId="{3B47AF8B-E94B-467A-93FB-11D1824589B3}" dt="2022-12-08T03:10:09.719" v="1568" actId="207"/>
          <ac:spMkLst>
            <pc:docMk/>
            <pc:sldMk cId="1324280682" sldId="268"/>
            <ac:spMk id="64" creationId="{5304B222-97D6-F134-DD46-F056EF2A397C}"/>
          </ac:spMkLst>
        </pc:spChg>
        <pc:spChg chg="add mod topLvl">
          <ac:chgData name="PENG DAOJIE" userId="a79c90f0b08a38d6" providerId="LiveId" clId="{3B47AF8B-E94B-467A-93FB-11D1824589B3}" dt="2022-12-08T03:35:32.866" v="1973" actId="164"/>
          <ac:spMkLst>
            <pc:docMk/>
            <pc:sldMk cId="1324280682" sldId="268"/>
            <ac:spMk id="72" creationId="{15C16BC4-1F64-FF37-97E4-AD8B558F5201}"/>
          </ac:spMkLst>
        </pc:spChg>
        <pc:spChg chg="add mod topLvl">
          <ac:chgData name="PENG DAOJIE" userId="a79c90f0b08a38d6" providerId="LiveId" clId="{3B47AF8B-E94B-467A-93FB-11D1824589B3}" dt="2022-12-08T03:35:32.866" v="1973" actId="164"/>
          <ac:spMkLst>
            <pc:docMk/>
            <pc:sldMk cId="1324280682" sldId="268"/>
            <ac:spMk id="73" creationId="{7C545782-1646-7C87-5AC9-D8F3A4C5F558}"/>
          </ac:spMkLst>
        </pc:spChg>
        <pc:spChg chg="add mod topLvl">
          <ac:chgData name="PENG DAOJIE" userId="a79c90f0b08a38d6" providerId="LiveId" clId="{3B47AF8B-E94B-467A-93FB-11D1824589B3}" dt="2022-12-08T03:35:32.866" v="1973" actId="164"/>
          <ac:spMkLst>
            <pc:docMk/>
            <pc:sldMk cId="1324280682" sldId="268"/>
            <ac:spMk id="74" creationId="{61D029AB-970D-6AAE-0815-B31EB8CC8BF4}"/>
          </ac:spMkLst>
        </pc:spChg>
        <pc:spChg chg="add mod topLvl">
          <ac:chgData name="PENG DAOJIE" userId="a79c90f0b08a38d6" providerId="LiveId" clId="{3B47AF8B-E94B-467A-93FB-11D1824589B3}" dt="2022-12-08T03:37:47.709" v="1988" actId="1076"/>
          <ac:spMkLst>
            <pc:docMk/>
            <pc:sldMk cId="1324280682" sldId="268"/>
            <ac:spMk id="77" creationId="{1DB23758-BF61-7E82-68B3-70FACBB3B1B2}"/>
          </ac:spMkLst>
        </pc:spChg>
        <pc:spChg chg="add mod topLvl">
          <ac:chgData name="PENG DAOJIE" userId="a79c90f0b08a38d6" providerId="LiveId" clId="{3B47AF8B-E94B-467A-93FB-11D1824589B3}" dt="2022-12-08T03:35:55.089" v="1975" actId="164"/>
          <ac:spMkLst>
            <pc:docMk/>
            <pc:sldMk cId="1324280682" sldId="268"/>
            <ac:spMk id="91" creationId="{7D26CBE6-9A6A-5D9A-5D93-BFB0558DB1FC}"/>
          </ac:spMkLst>
        </pc:spChg>
        <pc:spChg chg="add mod topLvl">
          <ac:chgData name="PENG DAOJIE" userId="a79c90f0b08a38d6" providerId="LiveId" clId="{3B47AF8B-E94B-467A-93FB-11D1824589B3}" dt="2022-12-08T03:35:55.089" v="1975" actId="164"/>
          <ac:spMkLst>
            <pc:docMk/>
            <pc:sldMk cId="1324280682" sldId="268"/>
            <ac:spMk id="92" creationId="{264B1C60-1BB3-B982-554F-B6F2CE0BFEA8}"/>
          </ac:spMkLst>
        </pc:spChg>
        <pc:spChg chg="add mod">
          <ac:chgData name="PENG DAOJIE" userId="a79c90f0b08a38d6" providerId="LiveId" clId="{3B47AF8B-E94B-467A-93FB-11D1824589B3}" dt="2022-12-08T03:31:06.678" v="1909" actId="1076"/>
          <ac:spMkLst>
            <pc:docMk/>
            <pc:sldMk cId="1324280682" sldId="268"/>
            <ac:spMk id="94" creationId="{8AD9CDCA-9E60-8275-53C1-DE5A419BAA12}"/>
          </ac:spMkLst>
        </pc:spChg>
        <pc:spChg chg="add mod">
          <ac:chgData name="PENG DAOJIE" userId="a79c90f0b08a38d6" providerId="LiveId" clId="{3B47AF8B-E94B-467A-93FB-11D1824589B3}" dt="2022-12-08T03:34:25.255" v="1966" actId="404"/>
          <ac:spMkLst>
            <pc:docMk/>
            <pc:sldMk cId="1324280682" sldId="268"/>
            <ac:spMk id="95" creationId="{36C87A05-53FF-E05F-438A-23527E776E10}"/>
          </ac:spMkLst>
        </pc:spChg>
        <pc:spChg chg="add mod">
          <ac:chgData name="PENG DAOJIE" userId="a79c90f0b08a38d6" providerId="LiveId" clId="{3B47AF8B-E94B-467A-93FB-11D1824589B3}" dt="2022-12-08T03:35:32.866" v="1973" actId="164"/>
          <ac:spMkLst>
            <pc:docMk/>
            <pc:sldMk cId="1324280682" sldId="268"/>
            <ac:spMk id="96" creationId="{3A44B9A1-B211-30AF-5448-6FA08DF88716}"/>
          </ac:spMkLst>
        </pc:spChg>
        <pc:spChg chg="add mod">
          <ac:chgData name="PENG DAOJIE" userId="a79c90f0b08a38d6" providerId="LiveId" clId="{3B47AF8B-E94B-467A-93FB-11D1824589B3}" dt="2022-12-08T03:35:55.089" v="1975" actId="164"/>
          <ac:spMkLst>
            <pc:docMk/>
            <pc:sldMk cId="1324280682" sldId="268"/>
            <ac:spMk id="97" creationId="{CD96FAA4-7DD5-B0FC-D916-C31A34CE642C}"/>
          </ac:spMkLst>
        </pc:spChg>
        <pc:grpChg chg="add del mod">
          <ac:chgData name="PENG DAOJIE" userId="a79c90f0b08a38d6" providerId="LiveId" clId="{3B47AF8B-E94B-467A-93FB-11D1824589B3}" dt="2022-12-08T02:46:33.429" v="1370" actId="165"/>
          <ac:grpSpMkLst>
            <pc:docMk/>
            <pc:sldMk cId="1324280682" sldId="268"/>
            <ac:grpSpMk id="3" creationId="{722D649B-BD48-2981-6110-1CFD698F9E40}"/>
          </ac:grpSpMkLst>
        </pc:grpChg>
        <pc:grpChg chg="mod topLvl">
          <ac:chgData name="PENG DAOJIE" userId="a79c90f0b08a38d6" providerId="LiveId" clId="{3B47AF8B-E94B-467A-93FB-11D1824589B3}" dt="2022-12-08T02:46:33.429" v="1370" actId="165"/>
          <ac:grpSpMkLst>
            <pc:docMk/>
            <pc:sldMk cId="1324280682" sldId="268"/>
            <ac:grpSpMk id="4" creationId="{405DE364-DF1D-90E4-6A25-D4E1A487889A}"/>
          </ac:grpSpMkLst>
        </pc:grpChg>
        <pc:grpChg chg="mod topLvl">
          <ac:chgData name="PENG DAOJIE" userId="a79c90f0b08a38d6" providerId="LiveId" clId="{3B47AF8B-E94B-467A-93FB-11D1824589B3}" dt="2022-12-08T02:46:33.429" v="1370" actId="165"/>
          <ac:grpSpMkLst>
            <pc:docMk/>
            <pc:sldMk cId="1324280682" sldId="268"/>
            <ac:grpSpMk id="5" creationId="{409E5011-6172-302B-1A85-68DC173B9B69}"/>
          </ac:grpSpMkLst>
        </pc:grpChg>
        <pc:grpChg chg="add del mod">
          <ac:chgData name="PENG DAOJIE" userId="a79c90f0b08a38d6" providerId="LiveId" clId="{3B47AF8B-E94B-467A-93FB-11D1824589B3}" dt="2022-12-08T03:35:24.906" v="1972" actId="165"/>
          <ac:grpSpMkLst>
            <pc:docMk/>
            <pc:sldMk cId="1324280682" sldId="268"/>
            <ac:grpSpMk id="86" creationId="{4DDF4D8E-84D0-9D9C-5C7D-91D20D6C5C81}"/>
          </ac:grpSpMkLst>
        </pc:grpChg>
        <pc:grpChg chg="add del mod">
          <ac:chgData name="PENG DAOJIE" userId="a79c90f0b08a38d6" providerId="LiveId" clId="{3B47AF8B-E94B-467A-93FB-11D1824589B3}" dt="2022-12-08T03:35:41.420" v="1974" actId="165"/>
          <ac:grpSpMkLst>
            <pc:docMk/>
            <pc:sldMk cId="1324280682" sldId="268"/>
            <ac:grpSpMk id="93" creationId="{F8F59BE0-8261-57E6-93E4-D4FC0A21C7F8}"/>
          </ac:grpSpMkLst>
        </pc:grpChg>
        <pc:grpChg chg="add mod">
          <ac:chgData name="PENG DAOJIE" userId="a79c90f0b08a38d6" providerId="LiveId" clId="{3B47AF8B-E94B-467A-93FB-11D1824589B3}" dt="2022-12-08T03:38:29.125" v="1993" actId="1076"/>
          <ac:grpSpMkLst>
            <pc:docMk/>
            <pc:sldMk cId="1324280682" sldId="268"/>
            <ac:grpSpMk id="98" creationId="{EDA24CD8-0594-F80B-FF22-109198ED4A27}"/>
          </ac:grpSpMkLst>
        </pc:grpChg>
        <pc:grpChg chg="add mod">
          <ac:chgData name="PENG DAOJIE" userId="a79c90f0b08a38d6" providerId="LiveId" clId="{3B47AF8B-E94B-467A-93FB-11D1824589B3}" dt="2022-12-08T03:35:58.439" v="1976" actId="1076"/>
          <ac:grpSpMkLst>
            <pc:docMk/>
            <pc:sldMk cId="1324280682" sldId="268"/>
            <ac:grpSpMk id="99" creationId="{9B487D22-1929-F22A-239E-6669F92291C6}"/>
          </ac:grpSpMkLst>
        </pc:grpChg>
        <pc:picChg chg="add mod">
          <ac:chgData name="PENG DAOJIE" userId="a79c90f0b08a38d6" providerId="LiveId" clId="{3B47AF8B-E94B-467A-93FB-11D1824589B3}" dt="2022-12-08T03:39:52.804" v="2001" actId="1076"/>
          <ac:picMkLst>
            <pc:docMk/>
            <pc:sldMk cId="1324280682" sldId="268"/>
            <ac:picMk id="2" creationId="{782025AA-7A04-AABE-E4BB-56B9CBA554E9}"/>
          </ac:picMkLst>
        </pc:picChg>
        <pc:cxnChg chg="mod topLvl">
          <ac:chgData name="PENG DAOJIE" userId="a79c90f0b08a38d6" providerId="LiveId" clId="{3B47AF8B-E94B-467A-93FB-11D1824589B3}" dt="2022-12-08T03:40:47.750" v="2007" actId="692"/>
          <ac:cxnSpMkLst>
            <pc:docMk/>
            <pc:sldMk cId="1324280682" sldId="268"/>
            <ac:cxnSpMk id="12" creationId="{F6ED6E6C-D723-BB9C-7F23-8A3E76EDACC9}"/>
          </ac:cxnSpMkLst>
        </pc:cxnChg>
        <pc:cxnChg chg="del mod topLvl">
          <ac:chgData name="PENG DAOJIE" userId="a79c90f0b08a38d6" providerId="LiveId" clId="{3B47AF8B-E94B-467A-93FB-11D1824589B3}" dt="2022-12-08T02:58:55.453" v="1380" actId="478"/>
          <ac:cxnSpMkLst>
            <pc:docMk/>
            <pc:sldMk cId="1324280682" sldId="268"/>
            <ac:cxnSpMk id="14" creationId="{B527B735-88FC-F1D5-819B-08A4CA1130C4}"/>
          </ac:cxnSpMkLst>
        </pc:cxnChg>
        <pc:cxnChg chg="del mod topLvl">
          <ac:chgData name="PENG DAOJIE" userId="a79c90f0b08a38d6" providerId="LiveId" clId="{3B47AF8B-E94B-467A-93FB-11D1824589B3}" dt="2022-12-08T02:58:51.258" v="1374" actId="478"/>
          <ac:cxnSpMkLst>
            <pc:docMk/>
            <pc:sldMk cId="1324280682" sldId="268"/>
            <ac:cxnSpMk id="15" creationId="{2DDBEADB-1E91-9A33-AAA3-E11048E52F79}"/>
          </ac:cxnSpMkLst>
        </pc:cxnChg>
        <pc:cxnChg chg="del mod topLvl">
          <ac:chgData name="PENG DAOJIE" userId="a79c90f0b08a38d6" providerId="LiveId" clId="{3B47AF8B-E94B-467A-93FB-11D1824589B3}" dt="2022-12-08T02:58:47.221" v="1373" actId="478"/>
          <ac:cxnSpMkLst>
            <pc:docMk/>
            <pc:sldMk cId="1324280682" sldId="268"/>
            <ac:cxnSpMk id="16" creationId="{24108AF1-0012-42B4-F1EB-9B5F1B52B7DD}"/>
          </ac:cxnSpMkLst>
        </pc:cxnChg>
        <pc:cxnChg chg="mod topLvl">
          <ac:chgData name="PENG DAOJIE" userId="a79c90f0b08a38d6" providerId="LiveId" clId="{3B47AF8B-E94B-467A-93FB-11D1824589B3}" dt="2022-12-08T03:18:36.682" v="1645" actId="692"/>
          <ac:cxnSpMkLst>
            <pc:docMk/>
            <pc:sldMk cId="1324280682" sldId="268"/>
            <ac:cxnSpMk id="17" creationId="{7D3B0E91-465F-07E3-0BC3-1ACBFE5C1887}"/>
          </ac:cxnSpMkLst>
        </pc:cxnChg>
        <pc:cxnChg chg="del mod topLvl">
          <ac:chgData name="PENG DAOJIE" userId="a79c90f0b08a38d6" providerId="LiveId" clId="{3B47AF8B-E94B-467A-93FB-11D1824589B3}" dt="2022-12-08T02:58:54.851" v="1379" actId="478"/>
          <ac:cxnSpMkLst>
            <pc:docMk/>
            <pc:sldMk cId="1324280682" sldId="268"/>
            <ac:cxnSpMk id="18" creationId="{0A2CF804-44FD-21C7-88BF-A68A824EE1C5}"/>
          </ac:cxnSpMkLst>
        </pc:cxnChg>
        <pc:cxnChg chg="del mod topLvl">
          <ac:chgData name="PENG DAOJIE" userId="a79c90f0b08a38d6" providerId="LiveId" clId="{3B47AF8B-E94B-467A-93FB-11D1824589B3}" dt="2022-12-08T02:58:53.099" v="1377" actId="478"/>
          <ac:cxnSpMkLst>
            <pc:docMk/>
            <pc:sldMk cId="1324280682" sldId="268"/>
            <ac:cxnSpMk id="19" creationId="{FE4E8347-EE41-8A0E-B32F-1C6735CCA3CF}"/>
          </ac:cxnSpMkLst>
        </pc:cxnChg>
        <pc:cxnChg chg="mod topLvl">
          <ac:chgData name="PENG DAOJIE" userId="a79c90f0b08a38d6" providerId="LiveId" clId="{3B47AF8B-E94B-467A-93FB-11D1824589B3}" dt="2022-12-08T03:12:41.816" v="1596" actId="14100"/>
          <ac:cxnSpMkLst>
            <pc:docMk/>
            <pc:sldMk cId="1324280682" sldId="268"/>
            <ac:cxnSpMk id="26" creationId="{BACCDDF4-EB67-9B1D-C434-B36FD7D9D56A}"/>
          </ac:cxnSpMkLst>
        </pc:cxnChg>
        <pc:cxnChg chg="del mod topLvl">
          <ac:chgData name="PENG DAOJIE" userId="a79c90f0b08a38d6" providerId="LiveId" clId="{3B47AF8B-E94B-467A-93FB-11D1824589B3}" dt="2022-12-08T02:46:35.332" v="1371" actId="478"/>
          <ac:cxnSpMkLst>
            <pc:docMk/>
            <pc:sldMk cId="1324280682" sldId="268"/>
            <ac:cxnSpMk id="31" creationId="{AA039A1C-7134-A9A4-BAF4-04D7B95C691F}"/>
          </ac:cxnSpMkLst>
        </pc:cxnChg>
        <pc:cxnChg chg="mod">
          <ac:chgData name="PENG DAOJIE" userId="a79c90f0b08a38d6" providerId="LiveId" clId="{3B47AF8B-E94B-467A-93FB-11D1824589B3}" dt="2022-12-08T03:03:23.606" v="1443" actId="1076"/>
          <ac:cxnSpMkLst>
            <pc:docMk/>
            <pc:sldMk cId="1324280682" sldId="268"/>
            <ac:cxnSpMk id="32" creationId="{3953D727-A24F-9E53-4069-1D1AFEE9EADA}"/>
          </ac:cxnSpMkLst>
        </pc:cxnChg>
        <pc:cxnChg chg="mod">
          <ac:chgData name="PENG DAOJIE" userId="a79c90f0b08a38d6" providerId="LiveId" clId="{3B47AF8B-E94B-467A-93FB-11D1824589B3}" dt="2022-12-08T03:24:32.774" v="1724" actId="692"/>
          <ac:cxnSpMkLst>
            <pc:docMk/>
            <pc:sldMk cId="1324280682" sldId="268"/>
            <ac:cxnSpMk id="33" creationId="{D5A94943-FD3C-4256-010E-A55CFB4222F8}"/>
          </ac:cxnSpMkLst>
        </pc:cxnChg>
        <pc:cxnChg chg="mod">
          <ac:chgData name="PENG DAOJIE" userId="a79c90f0b08a38d6" providerId="LiveId" clId="{3B47AF8B-E94B-467A-93FB-11D1824589B3}" dt="2022-12-08T03:03:37.914" v="1446" actId="1076"/>
          <ac:cxnSpMkLst>
            <pc:docMk/>
            <pc:sldMk cId="1324280682" sldId="268"/>
            <ac:cxnSpMk id="34" creationId="{4E030739-80EB-4F02-19E5-891AABF1FF7F}"/>
          </ac:cxnSpMkLst>
        </pc:cxnChg>
        <pc:cxnChg chg="mod">
          <ac:chgData name="PENG DAOJIE" userId="a79c90f0b08a38d6" providerId="LiveId" clId="{3B47AF8B-E94B-467A-93FB-11D1824589B3}" dt="2022-12-08T03:24:32.774" v="1724" actId="692"/>
          <ac:cxnSpMkLst>
            <pc:docMk/>
            <pc:sldMk cId="1324280682" sldId="268"/>
            <ac:cxnSpMk id="35" creationId="{F15E6466-CFAA-FC84-7F4D-382A80651EDB}"/>
          </ac:cxnSpMkLst>
        </pc:cxnChg>
        <pc:cxnChg chg="mod">
          <ac:chgData name="PENG DAOJIE" userId="a79c90f0b08a38d6" providerId="LiveId" clId="{3B47AF8B-E94B-467A-93FB-11D1824589B3}" dt="2022-12-08T03:02:49.270" v="1437" actId="1076"/>
          <ac:cxnSpMkLst>
            <pc:docMk/>
            <pc:sldMk cId="1324280682" sldId="268"/>
            <ac:cxnSpMk id="36" creationId="{30A9840D-0CFE-C488-5658-FA552AE1E15B}"/>
          </ac:cxnSpMkLst>
        </pc:cxnChg>
        <pc:cxnChg chg="mod">
          <ac:chgData name="PENG DAOJIE" userId="a79c90f0b08a38d6" providerId="LiveId" clId="{3B47AF8B-E94B-467A-93FB-11D1824589B3}" dt="2022-12-08T02:46:33.429" v="1370" actId="165"/>
          <ac:cxnSpMkLst>
            <pc:docMk/>
            <pc:sldMk cId="1324280682" sldId="268"/>
            <ac:cxnSpMk id="37" creationId="{8EDD9E51-B98F-6E96-DEE3-5AAFF8A46D2A}"/>
          </ac:cxnSpMkLst>
        </pc:cxnChg>
        <pc:cxnChg chg="mod">
          <ac:chgData name="PENG DAOJIE" userId="a79c90f0b08a38d6" providerId="LiveId" clId="{3B47AF8B-E94B-467A-93FB-11D1824589B3}" dt="2022-12-08T03:02:48.303" v="1436" actId="1076"/>
          <ac:cxnSpMkLst>
            <pc:docMk/>
            <pc:sldMk cId="1324280682" sldId="268"/>
            <ac:cxnSpMk id="38" creationId="{3FD1EB67-D5E7-ACE8-2C89-6918368717DB}"/>
          </ac:cxnSpMkLst>
        </pc:cxnChg>
        <pc:cxnChg chg="mod">
          <ac:chgData name="PENG DAOJIE" userId="a79c90f0b08a38d6" providerId="LiveId" clId="{3B47AF8B-E94B-467A-93FB-11D1824589B3}" dt="2022-12-08T03:12:27.740" v="1592" actId="1076"/>
          <ac:cxnSpMkLst>
            <pc:docMk/>
            <pc:sldMk cId="1324280682" sldId="268"/>
            <ac:cxnSpMk id="39" creationId="{5BD8B7A3-9643-4A1F-8340-B884E5AE048A}"/>
          </ac:cxnSpMkLst>
        </pc:cxnChg>
        <pc:cxnChg chg="add del mod">
          <ac:chgData name="PENG DAOJIE" userId="a79c90f0b08a38d6" providerId="LiveId" clId="{3B47AF8B-E94B-467A-93FB-11D1824589B3}" dt="2022-12-08T03:03:04.178" v="1442" actId="478"/>
          <ac:cxnSpMkLst>
            <pc:docMk/>
            <pc:sldMk cId="1324280682" sldId="268"/>
            <ac:cxnSpMk id="41" creationId="{0026532B-5FDF-3838-5F8D-6917FE0D7467}"/>
          </ac:cxnSpMkLst>
        </pc:cxnChg>
        <pc:cxnChg chg="add del mod">
          <ac:chgData name="PENG DAOJIE" userId="a79c90f0b08a38d6" providerId="LiveId" clId="{3B47AF8B-E94B-467A-93FB-11D1824589B3}" dt="2022-12-08T03:02:47.236" v="1433" actId="11529"/>
          <ac:cxnSpMkLst>
            <pc:docMk/>
            <pc:sldMk cId="1324280682" sldId="268"/>
            <ac:cxnSpMk id="46" creationId="{84F3A772-A97A-32C1-8529-14E5CCD8262A}"/>
          </ac:cxnSpMkLst>
        </pc:cxnChg>
        <pc:cxnChg chg="add del mod">
          <ac:chgData name="PENG DAOJIE" userId="a79c90f0b08a38d6" providerId="LiveId" clId="{3B47AF8B-E94B-467A-93FB-11D1824589B3}" dt="2022-12-08T03:02:45.330" v="1426"/>
          <ac:cxnSpMkLst>
            <pc:docMk/>
            <pc:sldMk cId="1324280682" sldId="268"/>
            <ac:cxnSpMk id="48" creationId="{236DB912-4F87-F0AA-CC14-77FAE33F863C}"/>
          </ac:cxnSpMkLst>
        </pc:cxnChg>
        <pc:cxnChg chg="add mod">
          <ac:chgData name="PENG DAOJIE" userId="a79c90f0b08a38d6" providerId="LiveId" clId="{3B47AF8B-E94B-467A-93FB-11D1824589B3}" dt="2022-12-08T03:04:35.815" v="1456" actId="692"/>
          <ac:cxnSpMkLst>
            <pc:docMk/>
            <pc:sldMk cId="1324280682" sldId="268"/>
            <ac:cxnSpMk id="52" creationId="{E9C38C0B-45C6-E967-AE12-34AB65B44BD7}"/>
          </ac:cxnSpMkLst>
        </pc:cxnChg>
        <pc:cxnChg chg="add mod">
          <ac:chgData name="PENG DAOJIE" userId="a79c90f0b08a38d6" providerId="LiveId" clId="{3B47AF8B-E94B-467A-93FB-11D1824589B3}" dt="2022-12-08T03:04:35.815" v="1456" actId="692"/>
          <ac:cxnSpMkLst>
            <pc:docMk/>
            <pc:sldMk cId="1324280682" sldId="268"/>
            <ac:cxnSpMk id="54" creationId="{B25DCC8E-DB00-C5FF-8B32-0F930E0D3DCC}"/>
          </ac:cxnSpMkLst>
        </pc:cxnChg>
        <pc:cxnChg chg="add mod">
          <ac:chgData name="PENG DAOJIE" userId="a79c90f0b08a38d6" providerId="LiveId" clId="{3B47AF8B-E94B-467A-93FB-11D1824589B3}" dt="2022-12-08T03:40:29.602" v="2004" actId="692"/>
          <ac:cxnSpMkLst>
            <pc:docMk/>
            <pc:sldMk cId="1324280682" sldId="268"/>
            <ac:cxnSpMk id="56" creationId="{0FBD8F0A-727A-CF1A-F41E-C528A26E591D}"/>
          </ac:cxnSpMkLst>
        </pc:cxnChg>
        <pc:cxnChg chg="add mod">
          <ac:chgData name="PENG DAOJIE" userId="a79c90f0b08a38d6" providerId="LiveId" clId="{3B47AF8B-E94B-467A-93FB-11D1824589B3}" dt="2022-12-08T03:10:15.499" v="1569" actId="692"/>
          <ac:cxnSpMkLst>
            <pc:docMk/>
            <pc:sldMk cId="1324280682" sldId="268"/>
            <ac:cxnSpMk id="60" creationId="{E942E013-69AB-C9D2-A930-5C401369EBCD}"/>
          </ac:cxnSpMkLst>
        </pc:cxnChg>
        <pc:cxnChg chg="add mod">
          <ac:chgData name="PENG DAOJIE" userId="a79c90f0b08a38d6" providerId="LiveId" clId="{3B47AF8B-E94B-467A-93FB-11D1824589B3}" dt="2022-12-08T03:10:15.499" v="1569" actId="692"/>
          <ac:cxnSpMkLst>
            <pc:docMk/>
            <pc:sldMk cId="1324280682" sldId="268"/>
            <ac:cxnSpMk id="62" creationId="{B3C6E541-7592-AE21-C6A5-3E95A54D7ECD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65" creationId="{F1B00C26-1BFE-E036-A521-2325B1506133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66" creationId="{14AC19CB-FF62-DF63-7BDB-0D5DACDCB895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67" creationId="{8AABEC52-C6FC-85D3-5196-B0C7F47FBB8E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68" creationId="{CC226121-B010-A9B5-21CF-77C8CAC42ADD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71" creationId="{69CD7648-9446-EA3D-B4AB-5F78142A9A3B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75" creationId="{68516A86-6C68-B53A-C2D3-97CB4353AD82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78" creationId="{56A39009-D438-2DA4-12A5-C377B55686D2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80" creationId="{016FB63B-83C5-A01A-CC96-BD307D741BD4}"/>
          </ac:cxnSpMkLst>
        </pc:cxnChg>
        <pc:cxnChg chg="add mod topLvl">
          <ac:chgData name="PENG DAOJIE" userId="a79c90f0b08a38d6" providerId="LiveId" clId="{3B47AF8B-E94B-467A-93FB-11D1824589B3}" dt="2022-12-08T03:35:55.089" v="1975" actId="164"/>
          <ac:cxnSpMkLst>
            <pc:docMk/>
            <pc:sldMk cId="1324280682" sldId="268"/>
            <ac:cxnSpMk id="87" creationId="{53F554A4-EF79-C83B-D816-F447020E4B91}"/>
          </ac:cxnSpMkLst>
        </pc:cxnChg>
        <pc:cxnChg chg="add mod topLvl">
          <ac:chgData name="PENG DAOJIE" userId="a79c90f0b08a38d6" providerId="LiveId" clId="{3B47AF8B-E94B-467A-93FB-11D1824589B3}" dt="2022-12-08T03:35:55.089" v="1975" actId="164"/>
          <ac:cxnSpMkLst>
            <pc:docMk/>
            <pc:sldMk cId="1324280682" sldId="268"/>
            <ac:cxnSpMk id="88" creationId="{4CFE2F26-98B0-5BEC-7B47-3BDD5CD726FA}"/>
          </ac:cxnSpMkLst>
        </pc:cxnChg>
        <pc:cxnChg chg="add mod topLvl">
          <ac:chgData name="PENG DAOJIE" userId="a79c90f0b08a38d6" providerId="LiveId" clId="{3B47AF8B-E94B-467A-93FB-11D1824589B3}" dt="2022-12-08T03:35:55.089" v="1975" actId="164"/>
          <ac:cxnSpMkLst>
            <pc:docMk/>
            <pc:sldMk cId="1324280682" sldId="268"/>
            <ac:cxnSpMk id="89" creationId="{82E8F8B9-8B11-A2BA-0322-B650D56566EA}"/>
          </ac:cxnSpMkLst>
        </pc:cxnChg>
        <pc:cxnChg chg="add mod">
          <ac:chgData name="PENG DAOJIE" userId="a79c90f0b08a38d6" providerId="LiveId" clId="{3B47AF8B-E94B-467A-93FB-11D1824589B3}" dt="2022-12-08T03:39:27.480" v="2000" actId="692"/>
          <ac:cxnSpMkLst>
            <pc:docMk/>
            <pc:sldMk cId="1324280682" sldId="268"/>
            <ac:cxnSpMk id="101" creationId="{47AFD8FA-E46D-8AD9-7CA5-4F07A58929F9}"/>
          </ac:cxnSpMkLst>
        </pc:cxnChg>
        <pc:cxnChg chg="add mod">
          <ac:chgData name="PENG DAOJIE" userId="a79c90f0b08a38d6" providerId="LiveId" clId="{3B47AF8B-E94B-467A-93FB-11D1824589B3}" dt="2022-12-08T03:39:27.480" v="2000" actId="692"/>
          <ac:cxnSpMkLst>
            <pc:docMk/>
            <pc:sldMk cId="1324280682" sldId="268"/>
            <ac:cxnSpMk id="103" creationId="{954B2330-A81C-BD6B-0F24-F3E4D5686FD6}"/>
          </ac:cxnSpMkLst>
        </pc:cxnChg>
        <pc:cxnChg chg="add del mod">
          <ac:chgData name="PENG DAOJIE" userId="a79c90f0b08a38d6" providerId="LiveId" clId="{3B47AF8B-E94B-467A-93FB-11D1824589B3}" dt="2022-12-08T03:38:09.034" v="1990" actId="478"/>
          <ac:cxnSpMkLst>
            <pc:docMk/>
            <pc:sldMk cId="1324280682" sldId="268"/>
            <ac:cxnSpMk id="108" creationId="{ABAE2E45-AD0D-69C0-F8DB-8ADDBF9E8D94}"/>
          </ac:cxnSpMkLst>
        </pc:cxnChg>
        <pc:cxnChg chg="add mod">
          <ac:chgData name="PENG DAOJIE" userId="a79c90f0b08a38d6" providerId="LiveId" clId="{3B47AF8B-E94B-467A-93FB-11D1824589B3}" dt="2022-12-08T03:39:27.480" v="2000" actId="692"/>
          <ac:cxnSpMkLst>
            <pc:docMk/>
            <pc:sldMk cId="1324280682" sldId="268"/>
            <ac:cxnSpMk id="110" creationId="{621281FD-B5CE-C1A5-064D-5903954D3BA5}"/>
          </ac:cxnSpMkLst>
        </pc:cxnChg>
      </pc:sldChg>
      <pc:sldChg chg="addSp delSp modSp new mod">
        <pc:chgData name="PENG DAOJIE" userId="a79c90f0b08a38d6" providerId="LiveId" clId="{3B47AF8B-E94B-467A-93FB-11D1824589B3}" dt="2022-12-18T08:49:34.657" v="2127" actId="164"/>
        <pc:sldMkLst>
          <pc:docMk/>
          <pc:sldMk cId="681428971" sldId="269"/>
        </pc:sldMkLst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9" creationId="{78DE2664-A6D3-D15C-3CD0-D6E6BC494A09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0" creationId="{DD5E6F79-FF2A-A3AB-5551-2B6F7D88B48E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1" creationId="{95D8E81C-9598-7185-A952-D0B8E97ACB3D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2" creationId="{9AF081DB-5D1C-CB23-AE7B-D95C755ADC70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3" creationId="{DAF0CE3C-AD5A-7434-6425-41CA86A5D6B9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4" creationId="{F8410DE3-0F8E-0F91-CBB5-277BA9AE439B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6" creationId="{9130C895-8CE5-86E3-1852-4B099A0F7066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8" creationId="{9A235B55-656E-90A2-5417-CF5D1BD9452A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9" creationId="{6BEFD7C4-A3D3-0C68-3AC6-9B377232E4CD}"/>
          </ac:spMkLst>
        </pc:spChg>
        <pc:spChg chg="mod topLvl">
          <ac:chgData name="PENG DAOJIE" userId="a79c90f0b08a38d6" providerId="LiveId" clId="{3B47AF8B-E94B-467A-93FB-11D1824589B3}" dt="2022-12-18T08:49:34.657" v="2127" actId="164"/>
          <ac:spMkLst>
            <pc:docMk/>
            <pc:sldMk cId="681428971" sldId="269"/>
            <ac:spMk id="20" creationId="{21E6ABD4-EBAC-77A3-99A2-884EE9ECBE72}"/>
          </ac:spMkLst>
        </pc:spChg>
        <pc:spChg chg="mod topLvl">
          <ac:chgData name="PENG DAOJIE" userId="a79c90f0b08a38d6" providerId="LiveId" clId="{3B47AF8B-E94B-467A-93FB-11D1824589B3}" dt="2022-12-18T08:49:34.657" v="2127" actId="164"/>
          <ac:spMkLst>
            <pc:docMk/>
            <pc:sldMk cId="681428971" sldId="269"/>
            <ac:spMk id="21" creationId="{37AA91CD-0D9B-7D52-89DB-6607F6675585}"/>
          </ac:spMkLst>
        </pc:spChg>
        <pc:spChg chg="mod topLvl">
          <ac:chgData name="PENG DAOJIE" userId="a79c90f0b08a38d6" providerId="LiveId" clId="{3B47AF8B-E94B-467A-93FB-11D1824589B3}" dt="2022-12-18T08:49:34.657" v="2127" actId="164"/>
          <ac:spMkLst>
            <pc:docMk/>
            <pc:sldMk cId="681428971" sldId="269"/>
            <ac:spMk id="23" creationId="{7FB1897E-4AF0-3511-C7B2-E41D9DA62471}"/>
          </ac:spMkLst>
        </pc:spChg>
        <pc:spChg chg="mod topLvl">
          <ac:chgData name="PENG DAOJIE" userId="a79c90f0b08a38d6" providerId="LiveId" clId="{3B47AF8B-E94B-467A-93FB-11D1824589B3}" dt="2022-12-18T08:49:34.657" v="2127" actId="164"/>
          <ac:spMkLst>
            <pc:docMk/>
            <pc:sldMk cId="681428971" sldId="269"/>
            <ac:spMk id="24" creationId="{E1118CB2-D5AE-7F4D-D516-80074BCBA2FC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25" creationId="{71E7ED3F-F1A3-A5D7-A1AC-2F75F90B68D2}"/>
          </ac:spMkLst>
        </pc:spChg>
        <pc:spChg chg="del mod">
          <ac:chgData name="PENG DAOJIE" userId="a79c90f0b08a38d6" providerId="LiveId" clId="{3B47AF8B-E94B-467A-93FB-11D1824589B3}" dt="2022-12-18T08:43:59.781" v="2117" actId="478"/>
          <ac:spMkLst>
            <pc:docMk/>
            <pc:sldMk cId="681428971" sldId="269"/>
            <ac:spMk id="28" creationId="{6DCF36AE-5A53-BCCF-5604-42DD51466256}"/>
          </ac:spMkLst>
        </pc:spChg>
        <pc:grpChg chg="add del mod">
          <ac:chgData name="PENG DAOJIE" userId="a79c90f0b08a38d6" providerId="LiveId" clId="{3B47AF8B-E94B-467A-93FB-11D1824589B3}" dt="2022-12-18T08:44:22.047" v="2122" actId="165"/>
          <ac:grpSpMkLst>
            <pc:docMk/>
            <pc:sldMk cId="681428971" sldId="269"/>
            <ac:grpSpMk id="2" creationId="{3AC34517-E732-6DCE-7DF4-D251E4889105}"/>
          </ac:grpSpMkLst>
        </pc:grpChg>
        <pc:grpChg chg="mod topLvl">
          <ac:chgData name="PENG DAOJIE" userId="a79c90f0b08a38d6" providerId="LiveId" clId="{3B47AF8B-E94B-467A-93FB-11D1824589B3}" dt="2022-12-18T08:49:34.657" v="2127" actId="164"/>
          <ac:grpSpMkLst>
            <pc:docMk/>
            <pc:sldMk cId="681428971" sldId="269"/>
            <ac:grpSpMk id="7" creationId="{F94E4250-FD8C-454A-32CC-1550A3514320}"/>
          </ac:grpSpMkLst>
        </pc:grpChg>
        <pc:grpChg chg="mod topLvl">
          <ac:chgData name="PENG DAOJIE" userId="a79c90f0b08a38d6" providerId="LiveId" clId="{3B47AF8B-E94B-467A-93FB-11D1824589B3}" dt="2022-12-18T08:49:22.739" v="2125" actId="165"/>
          <ac:grpSpMkLst>
            <pc:docMk/>
            <pc:sldMk cId="681428971" sldId="269"/>
            <ac:grpSpMk id="8" creationId="{509262A9-6F45-26E9-BB18-F49462686E0B}"/>
          </ac:grpSpMkLst>
        </pc:grpChg>
        <pc:grpChg chg="add mod topLvl">
          <ac:chgData name="PENG DAOJIE" userId="a79c90f0b08a38d6" providerId="LiveId" clId="{3B47AF8B-E94B-467A-93FB-11D1824589B3}" dt="2022-12-18T08:49:34.657" v="2127" actId="164"/>
          <ac:grpSpMkLst>
            <pc:docMk/>
            <pc:sldMk cId="681428971" sldId="269"/>
            <ac:grpSpMk id="37" creationId="{BE3A1FEE-74D0-4907-481C-E723935FF80E}"/>
          </ac:grpSpMkLst>
        </pc:grpChg>
        <pc:grpChg chg="add del mod">
          <ac:chgData name="PENG DAOJIE" userId="a79c90f0b08a38d6" providerId="LiveId" clId="{3B47AF8B-E94B-467A-93FB-11D1824589B3}" dt="2022-12-18T08:49:22.739" v="2125" actId="165"/>
          <ac:grpSpMkLst>
            <pc:docMk/>
            <pc:sldMk cId="681428971" sldId="269"/>
            <ac:grpSpMk id="38" creationId="{CF33C4B1-8995-8004-DCCE-2BD05DB32122}"/>
          </ac:grpSpMkLst>
        </pc:grpChg>
        <pc:grpChg chg="add mod">
          <ac:chgData name="PENG DAOJIE" userId="a79c90f0b08a38d6" providerId="LiveId" clId="{3B47AF8B-E94B-467A-93FB-11D1824589B3}" dt="2022-12-18T08:49:34.657" v="2127" actId="164"/>
          <ac:grpSpMkLst>
            <pc:docMk/>
            <pc:sldMk cId="681428971" sldId="269"/>
            <ac:grpSpMk id="39" creationId="{46196769-71B0-980F-1452-58D5043D6620}"/>
          </ac:grpSpMkLst>
        </pc:grpChg>
        <pc:cxnChg chg="del mod">
          <ac:chgData name="PENG DAOJIE" userId="a79c90f0b08a38d6" providerId="LiveId" clId="{3B47AF8B-E94B-467A-93FB-11D1824589B3}" dt="2022-12-18T08:44:09.181" v="2121" actId="478"/>
          <ac:cxnSpMkLst>
            <pc:docMk/>
            <pc:sldMk cId="681428971" sldId="269"/>
            <ac:cxnSpMk id="3" creationId="{98B88B6C-BF2D-A7F2-7AF3-CB7465FC8540}"/>
          </ac:cxnSpMkLst>
        </pc:cxnChg>
        <pc:cxnChg chg="del mod">
          <ac:chgData name="PENG DAOJIE" userId="a79c90f0b08a38d6" providerId="LiveId" clId="{3B47AF8B-E94B-467A-93FB-11D1824589B3}" dt="2022-12-18T08:44:03.791" v="2119" actId="478"/>
          <ac:cxnSpMkLst>
            <pc:docMk/>
            <pc:sldMk cId="681428971" sldId="269"/>
            <ac:cxnSpMk id="4" creationId="{F61EF7B9-6D30-6BD1-D721-D1D37110BAFE}"/>
          </ac:cxnSpMkLst>
        </pc:cxnChg>
        <pc:cxnChg chg="del mod">
          <ac:chgData name="PENG DAOJIE" userId="a79c90f0b08a38d6" providerId="LiveId" clId="{3B47AF8B-E94B-467A-93FB-11D1824589B3}" dt="2022-12-18T08:43:52.113" v="2112" actId="478"/>
          <ac:cxnSpMkLst>
            <pc:docMk/>
            <pc:sldMk cId="681428971" sldId="269"/>
            <ac:cxnSpMk id="5" creationId="{F7809AA7-BB2A-072B-746D-260E52A94736}"/>
          </ac:cxnSpMkLst>
        </pc:cxnChg>
        <pc:cxnChg chg="del mod">
          <ac:chgData name="PENG DAOJIE" userId="a79c90f0b08a38d6" providerId="LiveId" clId="{3B47AF8B-E94B-467A-93FB-11D1824589B3}" dt="2022-12-18T08:43:58.165" v="2116" actId="478"/>
          <ac:cxnSpMkLst>
            <pc:docMk/>
            <pc:sldMk cId="681428971" sldId="269"/>
            <ac:cxnSpMk id="6" creationId="{685D1391-08F5-775C-A009-25F5E2CE9F54}"/>
          </ac:cxnSpMkLst>
        </pc:cxnChg>
        <pc:cxnChg chg="mod topLvl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15" creationId="{8952F4A7-0EA8-201E-7C18-A13659D96F99}"/>
          </ac:cxnSpMkLst>
        </pc:cxnChg>
        <pc:cxnChg chg="del mod">
          <ac:chgData name="PENG DAOJIE" userId="a79c90f0b08a38d6" providerId="LiveId" clId="{3B47AF8B-E94B-467A-93FB-11D1824589B3}" dt="2022-12-18T08:43:56.238" v="2115" actId="478"/>
          <ac:cxnSpMkLst>
            <pc:docMk/>
            <pc:sldMk cId="681428971" sldId="269"/>
            <ac:cxnSpMk id="17" creationId="{E8E9FA59-1B78-7809-8908-1CE5FA2CCEA5}"/>
          </ac:cxnSpMkLst>
        </pc:cxnChg>
        <pc:cxnChg chg="mod topLvl">
          <ac:chgData name="PENG DAOJIE" userId="a79c90f0b08a38d6" providerId="LiveId" clId="{3B47AF8B-E94B-467A-93FB-11D1824589B3}" dt="2022-12-18T08:49:34.657" v="2127" actId="164"/>
          <ac:cxnSpMkLst>
            <pc:docMk/>
            <pc:sldMk cId="681428971" sldId="269"/>
            <ac:cxnSpMk id="22" creationId="{2AD45349-6D9D-2823-0E04-3840A813417C}"/>
          </ac:cxnSpMkLst>
        </pc:cxnChg>
        <pc:cxnChg chg="del mod">
          <ac:chgData name="PENG DAOJIE" userId="a79c90f0b08a38d6" providerId="LiveId" clId="{3B47AF8B-E94B-467A-93FB-11D1824589B3}" dt="2022-12-18T08:44:02.150" v="2118" actId="478"/>
          <ac:cxnSpMkLst>
            <pc:docMk/>
            <pc:sldMk cId="681428971" sldId="269"/>
            <ac:cxnSpMk id="26" creationId="{D99F3EF9-1BB1-2E9C-79B5-B82CCCEBF3EF}"/>
          </ac:cxnSpMkLst>
        </pc:cxnChg>
        <pc:cxnChg chg="del mod">
          <ac:chgData name="PENG DAOJIE" userId="a79c90f0b08a38d6" providerId="LiveId" clId="{3B47AF8B-E94B-467A-93FB-11D1824589B3}" dt="2022-12-18T08:44:06.349" v="2120" actId="478"/>
          <ac:cxnSpMkLst>
            <pc:docMk/>
            <pc:sldMk cId="681428971" sldId="269"/>
            <ac:cxnSpMk id="27" creationId="{22CF248F-24FE-9810-0DC3-10BCB89508E7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29" creationId="{78094677-E068-FDDA-FA33-9F1824BC5F9A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0" creationId="{3591E5A9-14EB-4084-CEFD-FEFDC4EF1848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1" creationId="{40B1C12B-B712-7CDA-55F5-F348F94A6E12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2" creationId="{F576C944-3920-59B3-012D-40AB90F7AF89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3" creationId="{897F4F2D-2F39-284B-6D91-FB1F1BEF2883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4" creationId="{E64C753B-B873-1913-83A3-56019F1B9187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5" creationId="{0C96E6FE-6163-7E83-60DB-09E0D96E5E12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6" creationId="{1CB91EBB-A415-C356-6476-A0311C360A5B}"/>
          </ac:cxnSpMkLst>
        </pc:cxnChg>
      </pc:sldChg>
      <pc:sldChg chg="addSp modSp new mod">
        <pc:chgData name="PENG DAOJIE" userId="a79c90f0b08a38d6" providerId="LiveId" clId="{3B47AF8B-E94B-467A-93FB-11D1824589B3}" dt="2022-12-18T10:37:59.339" v="2227" actId="20577"/>
        <pc:sldMkLst>
          <pc:docMk/>
          <pc:sldMk cId="3707743188" sldId="270"/>
        </pc:sldMkLst>
        <pc:spChg chg="add mod ord">
          <ac:chgData name="PENG DAOJIE" userId="a79c90f0b08a38d6" providerId="LiveId" clId="{3B47AF8B-E94B-467A-93FB-11D1824589B3}" dt="2022-12-18T10:34:02.706" v="2199" actId="14100"/>
          <ac:spMkLst>
            <pc:docMk/>
            <pc:sldMk cId="3707743188" sldId="270"/>
            <ac:spMk id="2" creationId="{64098D2A-CED9-84C9-B907-CA220653C1C1}"/>
          </ac:spMkLst>
        </pc:spChg>
        <pc:spChg chg="add mod">
          <ac:chgData name="PENG DAOJIE" userId="a79c90f0b08a38d6" providerId="LiveId" clId="{3B47AF8B-E94B-467A-93FB-11D1824589B3}" dt="2022-12-18T10:33:28.386" v="2195" actId="13822"/>
          <ac:spMkLst>
            <pc:docMk/>
            <pc:sldMk cId="3707743188" sldId="270"/>
            <ac:spMk id="3" creationId="{88411B97-734B-9F36-F65E-54A89D8DCFEF}"/>
          </ac:spMkLst>
        </pc:spChg>
        <pc:spChg chg="add mod">
          <ac:chgData name="PENG DAOJIE" userId="a79c90f0b08a38d6" providerId="LiveId" clId="{3B47AF8B-E94B-467A-93FB-11D1824589B3}" dt="2022-12-18T10:33:28.386" v="2195" actId="13822"/>
          <ac:spMkLst>
            <pc:docMk/>
            <pc:sldMk cId="3707743188" sldId="270"/>
            <ac:spMk id="4" creationId="{7682D00B-913D-C95C-BD2A-D7FF71B9A1F7}"/>
          </ac:spMkLst>
        </pc:spChg>
        <pc:spChg chg="add mod">
          <ac:chgData name="PENG DAOJIE" userId="a79c90f0b08a38d6" providerId="LiveId" clId="{3B47AF8B-E94B-467A-93FB-11D1824589B3}" dt="2022-12-18T10:33:28.386" v="2195" actId="13822"/>
          <ac:spMkLst>
            <pc:docMk/>
            <pc:sldMk cId="3707743188" sldId="270"/>
            <ac:spMk id="5" creationId="{4BCA618F-4B97-885C-3BFE-D6A516354D60}"/>
          </ac:spMkLst>
        </pc:spChg>
        <pc:spChg chg="add mod">
          <ac:chgData name="PENG DAOJIE" userId="a79c90f0b08a38d6" providerId="LiveId" clId="{3B47AF8B-E94B-467A-93FB-11D1824589B3}" dt="2022-12-18T10:37:59.339" v="2227" actId="20577"/>
          <ac:spMkLst>
            <pc:docMk/>
            <pc:sldMk cId="3707743188" sldId="270"/>
            <ac:spMk id="6" creationId="{324F244B-FA22-0C82-90E4-3B8109F59857}"/>
          </ac:spMkLst>
        </pc:spChg>
        <pc:spChg chg="add mod">
          <ac:chgData name="PENG DAOJIE" userId="a79c90f0b08a38d6" providerId="LiveId" clId="{3B47AF8B-E94B-467A-93FB-11D1824589B3}" dt="2022-12-18T10:33:28.386" v="2195" actId="13822"/>
          <ac:spMkLst>
            <pc:docMk/>
            <pc:sldMk cId="3707743188" sldId="270"/>
            <ac:spMk id="7" creationId="{6C787B6C-CF4A-536B-A84F-D5887EE237DD}"/>
          </ac:spMkLst>
        </pc:spChg>
        <pc:spChg chg="add mod">
          <ac:chgData name="PENG DAOJIE" userId="a79c90f0b08a38d6" providerId="LiveId" clId="{3B47AF8B-E94B-467A-93FB-11D1824589B3}" dt="2022-12-18T10:32:43.676" v="2190" actId="1076"/>
          <ac:spMkLst>
            <pc:docMk/>
            <pc:sldMk cId="3707743188" sldId="270"/>
            <ac:spMk id="31" creationId="{46913FAA-BE83-12E9-2CC3-4375ECC85A3F}"/>
          </ac:spMkLst>
        </pc:spChg>
        <pc:spChg chg="add mod">
          <ac:chgData name="PENG DAOJIE" userId="a79c90f0b08a38d6" providerId="LiveId" clId="{3B47AF8B-E94B-467A-93FB-11D1824589B3}" dt="2022-12-18T10:32:07.340" v="2180" actId="692"/>
          <ac:spMkLst>
            <pc:docMk/>
            <pc:sldMk cId="3707743188" sldId="270"/>
            <ac:spMk id="32" creationId="{9099D1EA-2C50-140E-221E-FF5EEB9E69F8}"/>
          </ac:spMkLst>
        </pc:spChg>
        <pc:spChg chg="add mod">
          <ac:chgData name="PENG DAOJIE" userId="a79c90f0b08a38d6" providerId="LiveId" clId="{3B47AF8B-E94B-467A-93FB-11D1824589B3}" dt="2022-12-18T10:35:52.484" v="2219" actId="1076"/>
          <ac:spMkLst>
            <pc:docMk/>
            <pc:sldMk cId="3707743188" sldId="270"/>
            <ac:spMk id="52" creationId="{02B140EA-7D0D-9D40-0E97-4AD1176347BA}"/>
          </ac:spMkLst>
        </pc:spChg>
        <pc:picChg chg="add mod">
          <ac:chgData name="PENG DAOJIE" userId="a79c90f0b08a38d6" providerId="LiveId" clId="{3B47AF8B-E94B-467A-93FB-11D1824589B3}" dt="2022-12-18T10:31:14.297" v="2169" actId="1076"/>
          <ac:picMkLst>
            <pc:docMk/>
            <pc:sldMk cId="3707743188" sldId="270"/>
            <ac:picMk id="33" creationId="{EFA1688B-083F-313A-46CB-7D55C14A2480}"/>
          </ac:picMkLst>
        </pc:picChg>
        <pc:cxnChg chg="add mod ord">
          <ac:chgData name="PENG DAOJIE" userId="a79c90f0b08a38d6" providerId="LiveId" clId="{3B47AF8B-E94B-467A-93FB-11D1824589B3}" dt="2022-12-18T10:34:45.406" v="2203" actId="692"/>
          <ac:cxnSpMkLst>
            <pc:docMk/>
            <pc:sldMk cId="3707743188" sldId="270"/>
            <ac:cxnSpMk id="9" creationId="{8AAE76D6-7266-ABEA-2B25-9C415407D271}"/>
          </ac:cxnSpMkLst>
        </pc:cxnChg>
        <pc:cxnChg chg="add mod ord">
          <ac:chgData name="PENG DAOJIE" userId="a79c90f0b08a38d6" providerId="LiveId" clId="{3B47AF8B-E94B-467A-93FB-11D1824589B3}" dt="2022-12-18T10:34:45.406" v="2203" actId="692"/>
          <ac:cxnSpMkLst>
            <pc:docMk/>
            <pc:sldMk cId="3707743188" sldId="270"/>
            <ac:cxnSpMk id="12" creationId="{50F1C297-C9BC-F4AD-5A18-AC9E3A0290DD}"/>
          </ac:cxnSpMkLst>
        </pc:cxnChg>
        <pc:cxnChg chg="add mod ord">
          <ac:chgData name="PENG DAOJIE" userId="a79c90f0b08a38d6" providerId="LiveId" clId="{3B47AF8B-E94B-467A-93FB-11D1824589B3}" dt="2022-12-18T10:34:45.406" v="2203" actId="692"/>
          <ac:cxnSpMkLst>
            <pc:docMk/>
            <pc:sldMk cId="3707743188" sldId="270"/>
            <ac:cxnSpMk id="14" creationId="{22C8DEC3-7343-4510-B61C-31DEA50EF702}"/>
          </ac:cxnSpMkLst>
        </pc:cxnChg>
        <pc:cxnChg chg="add mod ord">
          <ac:chgData name="PENG DAOJIE" userId="a79c90f0b08a38d6" providerId="LiveId" clId="{3B47AF8B-E94B-467A-93FB-11D1824589B3}" dt="2022-12-18T10:34:45.406" v="2203" actId="692"/>
          <ac:cxnSpMkLst>
            <pc:docMk/>
            <pc:sldMk cId="3707743188" sldId="270"/>
            <ac:cxnSpMk id="16" creationId="{7A2C375C-8C66-102C-3C5F-0A8CE67565E5}"/>
          </ac:cxnSpMkLst>
        </pc:cxnChg>
        <pc:cxnChg chg="add mod ord">
          <ac:chgData name="PENG DAOJIE" userId="a79c90f0b08a38d6" providerId="LiveId" clId="{3B47AF8B-E94B-467A-93FB-11D1824589B3}" dt="2022-12-18T10:34:18.128" v="2200" actId="692"/>
          <ac:cxnSpMkLst>
            <pc:docMk/>
            <pc:sldMk cId="3707743188" sldId="270"/>
            <ac:cxnSpMk id="19" creationId="{08CC76F1-A7F4-87CD-BB82-648E47C3AF8F}"/>
          </ac:cxnSpMkLst>
        </pc:cxnChg>
        <pc:cxnChg chg="add mod ord">
          <ac:chgData name="PENG DAOJIE" userId="a79c90f0b08a38d6" providerId="LiveId" clId="{3B47AF8B-E94B-467A-93FB-11D1824589B3}" dt="2022-12-18T10:34:18.128" v="2200" actId="692"/>
          <ac:cxnSpMkLst>
            <pc:docMk/>
            <pc:sldMk cId="3707743188" sldId="270"/>
            <ac:cxnSpMk id="21" creationId="{76AA7C44-54FD-D519-E31D-46A5939DD24A}"/>
          </ac:cxnSpMkLst>
        </pc:cxnChg>
        <pc:cxnChg chg="add mod">
          <ac:chgData name="PENG DAOJIE" userId="a79c90f0b08a38d6" providerId="LiveId" clId="{3B47AF8B-E94B-467A-93FB-11D1824589B3}" dt="2022-12-18T10:35:08.519" v="2208" actId="14100"/>
          <ac:cxnSpMkLst>
            <pc:docMk/>
            <pc:sldMk cId="3707743188" sldId="270"/>
            <ac:cxnSpMk id="28" creationId="{70FDBFD2-71BA-847E-6861-63562383F2C7}"/>
          </ac:cxnSpMkLst>
        </pc:cxnChg>
        <pc:cxnChg chg="add mod">
          <ac:chgData name="PENG DAOJIE" userId="a79c90f0b08a38d6" providerId="LiveId" clId="{3B47AF8B-E94B-467A-93FB-11D1824589B3}" dt="2022-12-18T10:35:28.581" v="2212" actId="1076"/>
          <ac:cxnSpMkLst>
            <pc:docMk/>
            <pc:sldMk cId="3707743188" sldId="270"/>
            <ac:cxnSpMk id="30" creationId="{A0237C20-25E4-E23B-AA21-774FE72543E9}"/>
          </ac:cxnSpMkLst>
        </pc:cxnChg>
        <pc:cxnChg chg="add mod">
          <ac:chgData name="PENG DAOJIE" userId="a79c90f0b08a38d6" providerId="LiveId" clId="{3B47AF8B-E94B-467A-93FB-11D1824589B3}" dt="2022-12-18T10:32:48.739" v="2191" actId="692"/>
          <ac:cxnSpMkLst>
            <pc:docMk/>
            <pc:sldMk cId="3707743188" sldId="270"/>
            <ac:cxnSpMk id="34" creationId="{3137B93D-BDB8-E2C9-3210-BB7F6753694D}"/>
          </ac:cxnSpMkLst>
        </pc:cxnChg>
      </pc:sldChg>
    </pc:docChg>
  </pc:docChgLst>
  <pc:docChgLst>
    <pc:chgData name="PENG DAOJIE" userId="a79c90f0b08a38d6" providerId="LiveId" clId="{EF239182-FB3B-4115-A80C-136A3A68365D}"/>
    <pc:docChg chg="custSel addSld modSld">
      <pc:chgData name="PENG DAOJIE" userId="a79c90f0b08a38d6" providerId="LiveId" clId="{EF239182-FB3B-4115-A80C-136A3A68365D}" dt="2022-11-22T13:37:04.726" v="1450" actId="20577"/>
      <pc:docMkLst>
        <pc:docMk/>
      </pc:docMkLst>
      <pc:sldChg chg="new">
        <pc:chgData name="PENG DAOJIE" userId="a79c90f0b08a38d6" providerId="LiveId" clId="{EF239182-FB3B-4115-A80C-136A3A68365D}" dt="2022-11-22T13:03:29.140" v="0" actId="680"/>
        <pc:sldMkLst>
          <pc:docMk/>
          <pc:sldMk cId="977557949" sldId="256"/>
        </pc:sldMkLst>
      </pc:sldChg>
      <pc:sldChg chg="modSp new mod">
        <pc:chgData name="PENG DAOJIE" userId="a79c90f0b08a38d6" providerId="LiveId" clId="{EF239182-FB3B-4115-A80C-136A3A68365D}" dt="2022-11-22T13:35:21.916" v="1420" actId="207"/>
        <pc:sldMkLst>
          <pc:docMk/>
          <pc:sldMk cId="1464391176" sldId="257"/>
        </pc:sldMkLst>
        <pc:spChg chg="mod">
          <ac:chgData name="PENG DAOJIE" userId="a79c90f0b08a38d6" providerId="LiveId" clId="{EF239182-FB3B-4115-A80C-136A3A68365D}" dt="2022-11-22T13:04:29.604" v="63" actId="20577"/>
          <ac:spMkLst>
            <pc:docMk/>
            <pc:sldMk cId="1464391176" sldId="257"/>
            <ac:spMk id="2" creationId="{E4EFED86-EB83-6D1D-3434-6ED5737E5684}"/>
          </ac:spMkLst>
        </pc:spChg>
        <pc:spChg chg="mod">
          <ac:chgData name="PENG DAOJIE" userId="a79c90f0b08a38d6" providerId="LiveId" clId="{EF239182-FB3B-4115-A80C-136A3A68365D}" dt="2022-11-22T13:35:21.916" v="1420" actId="207"/>
          <ac:spMkLst>
            <pc:docMk/>
            <pc:sldMk cId="1464391176" sldId="257"/>
            <ac:spMk id="3" creationId="{58C2BA3E-81BE-BA83-2E90-247BCF30C61A}"/>
          </ac:spMkLst>
        </pc:spChg>
      </pc:sldChg>
      <pc:sldChg chg="modSp new mod">
        <pc:chgData name="PENG DAOJIE" userId="a79c90f0b08a38d6" providerId="LiveId" clId="{EF239182-FB3B-4115-A80C-136A3A68365D}" dt="2022-11-22T13:37:04.726" v="1450" actId="20577"/>
        <pc:sldMkLst>
          <pc:docMk/>
          <pc:sldMk cId="2898185428" sldId="258"/>
        </pc:sldMkLst>
        <pc:spChg chg="mod">
          <ac:chgData name="PENG DAOJIE" userId="a79c90f0b08a38d6" providerId="LiveId" clId="{EF239182-FB3B-4115-A80C-136A3A68365D}" dt="2022-11-22T13:37:04.726" v="1450" actId="20577"/>
          <ac:spMkLst>
            <pc:docMk/>
            <pc:sldMk cId="2898185428" sldId="258"/>
            <ac:spMk id="2" creationId="{B3489CC7-B64F-E64D-B53A-385192125116}"/>
          </ac:spMkLst>
        </pc:spChg>
      </pc:sldChg>
    </pc:docChg>
  </pc:docChgLst>
  <pc:docChgLst>
    <pc:chgData name="DAOJIE PENG" userId="a79c90f0b08a38d6" providerId="LiveId" clId="{D94F8B43-3C87-44FB-8559-CA993D4FE564}"/>
    <pc:docChg chg="addSld modSld">
      <pc:chgData name="DAOJIE PENG" userId="a79c90f0b08a38d6" providerId="LiveId" clId="{D94F8B43-3C87-44FB-8559-CA993D4FE564}" dt="2023-11-16T11:31:39.539" v="9" actId="1076"/>
      <pc:docMkLst>
        <pc:docMk/>
      </pc:docMkLst>
      <pc:sldChg chg="addSp modSp new mod">
        <pc:chgData name="DAOJIE PENG" userId="a79c90f0b08a38d6" providerId="LiveId" clId="{D94F8B43-3C87-44FB-8559-CA993D4FE564}" dt="2023-11-16T11:31:39.539" v="9" actId="1076"/>
        <pc:sldMkLst>
          <pc:docMk/>
          <pc:sldMk cId="4125103722" sldId="271"/>
        </pc:sldMkLst>
        <pc:spChg chg="add mod">
          <ac:chgData name="DAOJIE PENG" userId="a79c90f0b08a38d6" providerId="LiveId" clId="{D94F8B43-3C87-44FB-8559-CA993D4FE564}" dt="2023-11-16T11:30:55.069" v="2" actId="1076"/>
          <ac:spMkLst>
            <pc:docMk/>
            <pc:sldMk cId="4125103722" sldId="271"/>
            <ac:spMk id="2" creationId="{044522EE-0C05-85A3-74E2-1B3B2598483C}"/>
          </ac:spMkLst>
        </pc:spChg>
        <pc:spChg chg="add mod">
          <ac:chgData name="DAOJIE PENG" userId="a79c90f0b08a38d6" providerId="LiveId" clId="{D94F8B43-3C87-44FB-8559-CA993D4FE564}" dt="2023-11-16T11:31:04.960" v="4" actId="1076"/>
          <ac:spMkLst>
            <pc:docMk/>
            <pc:sldMk cId="4125103722" sldId="271"/>
            <ac:spMk id="4" creationId="{9F888C8B-0186-5C55-3E27-331262196752}"/>
          </ac:spMkLst>
        </pc:spChg>
        <pc:spChg chg="add mod">
          <ac:chgData name="DAOJIE PENG" userId="a79c90f0b08a38d6" providerId="LiveId" clId="{D94F8B43-3C87-44FB-8559-CA993D4FE564}" dt="2023-11-16T11:31:33.938" v="8" actId="1076"/>
          <ac:spMkLst>
            <pc:docMk/>
            <pc:sldMk cId="4125103722" sldId="271"/>
            <ac:spMk id="6" creationId="{964DAA18-4C79-416C-3087-6359BBD75611}"/>
          </ac:spMkLst>
        </pc:spChg>
        <pc:graphicFrameChg chg="add mod">
          <ac:chgData name="DAOJIE PENG" userId="a79c90f0b08a38d6" providerId="LiveId" clId="{D94F8B43-3C87-44FB-8559-CA993D4FE564}" dt="2023-11-16T11:31:14.119" v="5" actId="1076"/>
          <ac:graphicFrameMkLst>
            <pc:docMk/>
            <pc:sldMk cId="4125103722" sldId="271"/>
            <ac:graphicFrameMk id="3" creationId="{E2B85BAD-9BF6-575D-FE49-68D9435D2042}"/>
          </ac:graphicFrameMkLst>
        </pc:graphicFrameChg>
        <pc:graphicFrameChg chg="add mod">
          <ac:chgData name="DAOJIE PENG" userId="a79c90f0b08a38d6" providerId="LiveId" clId="{D94F8B43-3C87-44FB-8559-CA993D4FE564}" dt="2023-11-16T11:31:16.260" v="6" actId="1076"/>
          <ac:graphicFrameMkLst>
            <pc:docMk/>
            <pc:sldMk cId="4125103722" sldId="271"/>
            <ac:graphicFrameMk id="5" creationId="{00C9420C-4048-9128-0327-D470970DB634}"/>
          </ac:graphicFrameMkLst>
        </pc:graphicFrameChg>
        <pc:graphicFrameChg chg="add mod">
          <ac:chgData name="DAOJIE PENG" userId="a79c90f0b08a38d6" providerId="LiveId" clId="{D94F8B43-3C87-44FB-8559-CA993D4FE564}" dt="2023-11-16T11:31:39.539" v="9" actId="1076"/>
          <ac:graphicFrameMkLst>
            <pc:docMk/>
            <pc:sldMk cId="4125103722" sldId="271"/>
            <ac:graphicFrameMk id="7" creationId="{650BAC7F-B7A6-3DC0-FE2C-2E694E882777}"/>
          </ac:graphicFrameMkLst>
        </pc:graphicFrameChg>
      </pc:sldChg>
    </pc:docChg>
  </pc:docChgLst>
  <pc:docChgLst>
    <pc:chgData name="DAOJIE PENG" userId="a79c90f0b08a38d6" providerId="LiveId" clId="{859E2373-1888-450C-836C-268D9EB4CFCD}"/>
    <pc:docChg chg="undo custSel addSld modSld">
      <pc:chgData name="DAOJIE PENG" userId="a79c90f0b08a38d6" providerId="LiveId" clId="{859E2373-1888-450C-836C-268D9EB4CFCD}" dt="2023-12-23T08:22:04.987" v="78" actId="208"/>
      <pc:docMkLst>
        <pc:docMk/>
      </pc:docMkLst>
      <pc:sldChg chg="addSp delSp modSp add mod">
        <pc:chgData name="DAOJIE PENG" userId="a79c90f0b08a38d6" providerId="LiveId" clId="{859E2373-1888-450C-836C-268D9EB4CFCD}" dt="2023-12-23T08:22:04.987" v="78" actId="208"/>
        <pc:sldMkLst>
          <pc:docMk/>
          <pc:sldMk cId="4280850086" sldId="272"/>
        </pc:sldMkLst>
        <pc:spChg chg="mod">
          <ac:chgData name="DAOJIE PENG" userId="a79c90f0b08a38d6" providerId="LiveId" clId="{859E2373-1888-450C-836C-268D9EB4CFCD}" dt="2023-12-23T08:20:06.940" v="60" actId="20577"/>
          <ac:spMkLst>
            <pc:docMk/>
            <pc:sldMk cId="4280850086" sldId="272"/>
            <ac:spMk id="11" creationId="{52D485E8-A170-7AF3-FB72-31AB5AC2348A}"/>
          </ac:spMkLst>
        </pc:spChg>
        <pc:spChg chg="mod">
          <ac:chgData name="DAOJIE PENG" userId="a79c90f0b08a38d6" providerId="LiveId" clId="{859E2373-1888-450C-836C-268D9EB4CFCD}" dt="2023-12-23T08:19:57.085" v="58" actId="20577"/>
          <ac:spMkLst>
            <pc:docMk/>
            <pc:sldMk cId="4280850086" sldId="272"/>
            <ac:spMk id="14" creationId="{788DC554-7566-F0C0-90E0-B7B210FEEEC2}"/>
          </ac:spMkLst>
        </pc:spChg>
        <pc:spChg chg="del">
          <ac:chgData name="DAOJIE PENG" userId="a79c90f0b08a38d6" providerId="LiveId" clId="{859E2373-1888-450C-836C-268D9EB4CFCD}" dt="2023-12-23T08:17:42.920" v="1" actId="478"/>
          <ac:spMkLst>
            <pc:docMk/>
            <pc:sldMk cId="4280850086" sldId="272"/>
            <ac:spMk id="16" creationId="{73AC59F7-41D4-A839-1FB1-0D3BFADAAC10}"/>
          </ac:spMkLst>
        </pc:spChg>
        <pc:spChg chg="mod">
          <ac:chgData name="DAOJIE PENG" userId="a79c90f0b08a38d6" providerId="LiveId" clId="{859E2373-1888-450C-836C-268D9EB4CFCD}" dt="2023-12-23T08:21:52.030" v="76" actId="207"/>
          <ac:spMkLst>
            <pc:docMk/>
            <pc:sldMk cId="4280850086" sldId="272"/>
            <ac:spMk id="18" creationId="{DBC40AAD-A67D-BD63-7EA9-B7052089B4F0}"/>
          </ac:spMkLst>
        </pc:spChg>
        <pc:spChg chg="mod">
          <ac:chgData name="DAOJIE PENG" userId="a79c90f0b08a38d6" providerId="LiveId" clId="{859E2373-1888-450C-836C-268D9EB4CFCD}" dt="2023-12-23T08:20:10.755" v="62" actId="20577"/>
          <ac:spMkLst>
            <pc:docMk/>
            <pc:sldMk cId="4280850086" sldId="272"/>
            <ac:spMk id="20" creationId="{F8BA7368-D7D8-17ED-FF8C-75F2926F7DE8}"/>
          </ac:spMkLst>
        </pc:spChg>
        <pc:spChg chg="mod">
          <ac:chgData name="DAOJIE PENG" userId="a79c90f0b08a38d6" providerId="LiveId" clId="{859E2373-1888-450C-836C-268D9EB4CFCD}" dt="2023-12-23T08:19:57.085" v="58" actId="20577"/>
          <ac:spMkLst>
            <pc:docMk/>
            <pc:sldMk cId="4280850086" sldId="272"/>
            <ac:spMk id="25" creationId="{0BFC2BEB-66D6-A8C4-F963-DEE9FE18A130}"/>
          </ac:spMkLst>
        </pc:spChg>
        <pc:spChg chg="add del mod">
          <ac:chgData name="DAOJIE PENG" userId="a79c90f0b08a38d6" providerId="LiveId" clId="{859E2373-1888-450C-836C-268D9EB4CFCD}" dt="2023-12-23T08:19:57.085" v="58" actId="20577"/>
          <ac:spMkLst>
            <pc:docMk/>
            <pc:sldMk cId="4280850086" sldId="272"/>
            <ac:spMk id="31" creationId="{D90247C9-AF89-7BCE-16F9-CB85F36945BA}"/>
          </ac:spMkLst>
        </pc:spChg>
        <pc:spChg chg="del mod">
          <ac:chgData name="DAOJIE PENG" userId="a79c90f0b08a38d6" providerId="LiveId" clId="{859E2373-1888-450C-836C-268D9EB4CFCD}" dt="2023-12-23T08:21:04.431" v="70" actId="478"/>
          <ac:spMkLst>
            <pc:docMk/>
            <pc:sldMk cId="4280850086" sldId="272"/>
            <ac:spMk id="37" creationId="{4B38425E-BDB9-CBE0-6CD5-927EB3D631ED}"/>
          </ac:spMkLst>
        </pc:spChg>
        <pc:spChg chg="mod">
          <ac:chgData name="DAOJIE PENG" userId="a79c90f0b08a38d6" providerId="LiveId" clId="{859E2373-1888-450C-836C-268D9EB4CFCD}" dt="2023-12-23T08:21:55.859" v="77" actId="207"/>
          <ac:spMkLst>
            <pc:docMk/>
            <pc:sldMk cId="4280850086" sldId="272"/>
            <ac:spMk id="43" creationId="{CA6FA47F-9928-BD31-6007-14A71D5B7CAE}"/>
          </ac:spMkLst>
        </pc:spChg>
        <pc:grpChg chg="mod">
          <ac:chgData name="DAOJIE PENG" userId="a79c90f0b08a38d6" providerId="LiveId" clId="{859E2373-1888-450C-836C-268D9EB4CFCD}" dt="2023-12-23T08:19:57.085" v="58" actId="20577"/>
          <ac:grpSpMkLst>
            <pc:docMk/>
            <pc:sldMk cId="4280850086" sldId="272"/>
            <ac:grpSpMk id="44" creationId="{36DD98D2-D697-6C71-052C-0B8448DA687E}"/>
          </ac:grpSpMkLst>
        </pc:grpChg>
        <pc:picChg chg="del">
          <ac:chgData name="DAOJIE PENG" userId="a79c90f0b08a38d6" providerId="LiveId" clId="{859E2373-1888-450C-836C-268D9EB4CFCD}" dt="2023-12-23T08:18:33.463" v="7" actId="478"/>
          <ac:picMkLst>
            <pc:docMk/>
            <pc:sldMk cId="4280850086" sldId="272"/>
            <ac:picMk id="2" creationId="{1B03AE45-D443-91E3-2B87-07BB9B3DE1C9}"/>
          </ac:picMkLst>
        </pc:picChg>
        <pc:picChg chg="add mod">
          <ac:chgData name="DAOJIE PENG" userId="a79c90f0b08a38d6" providerId="LiveId" clId="{859E2373-1888-450C-836C-268D9EB4CFCD}" dt="2023-12-23T08:18:36.658" v="8" actId="1076"/>
          <ac:picMkLst>
            <pc:docMk/>
            <pc:sldMk cId="4280850086" sldId="272"/>
            <ac:picMk id="4" creationId="{B1187F30-D9E8-70D4-8955-988D0C9455E7}"/>
          </ac:picMkLst>
        </pc:picChg>
        <pc:cxnChg chg="mod">
          <ac:chgData name="DAOJIE PENG" userId="a79c90f0b08a38d6" providerId="LiveId" clId="{859E2373-1888-450C-836C-268D9EB4CFCD}" dt="2023-12-23T08:19:57.085" v="58" actId="20577"/>
          <ac:cxnSpMkLst>
            <pc:docMk/>
            <pc:sldMk cId="4280850086" sldId="272"/>
            <ac:cxnSpMk id="9" creationId="{CE2B8B87-1048-6845-1A2A-B98CCD87E817}"/>
          </ac:cxnSpMkLst>
        </pc:cxnChg>
        <pc:cxnChg chg="mod">
          <ac:chgData name="DAOJIE PENG" userId="a79c90f0b08a38d6" providerId="LiveId" clId="{859E2373-1888-450C-836C-268D9EB4CFCD}" dt="2023-12-23T08:19:57.085" v="58" actId="20577"/>
          <ac:cxnSpMkLst>
            <pc:docMk/>
            <pc:sldMk cId="4280850086" sldId="272"/>
            <ac:cxnSpMk id="10" creationId="{6FF43191-8207-7C78-CAFA-32531ED20516}"/>
          </ac:cxnSpMkLst>
        </pc:cxnChg>
        <pc:cxnChg chg="mod">
          <ac:chgData name="DAOJIE PENG" userId="a79c90f0b08a38d6" providerId="LiveId" clId="{859E2373-1888-450C-836C-268D9EB4CFCD}" dt="2023-12-23T08:20:22.660" v="64" actId="1076"/>
          <ac:cxnSpMkLst>
            <pc:docMk/>
            <pc:sldMk cId="4280850086" sldId="272"/>
            <ac:cxnSpMk id="12" creationId="{3E985240-648D-948D-72FC-F78A0A389B63}"/>
          </ac:cxnSpMkLst>
        </pc:cxnChg>
        <pc:cxnChg chg="mod">
          <ac:chgData name="DAOJIE PENG" userId="a79c90f0b08a38d6" providerId="LiveId" clId="{859E2373-1888-450C-836C-268D9EB4CFCD}" dt="2023-12-23T08:22:04.987" v="78" actId="208"/>
          <ac:cxnSpMkLst>
            <pc:docMk/>
            <pc:sldMk cId="4280850086" sldId="272"/>
            <ac:cxnSpMk id="13" creationId="{6B803017-7CC5-5421-8A1A-1F54B99A9921}"/>
          </ac:cxnSpMkLst>
        </pc:cxnChg>
        <pc:cxnChg chg="mod">
          <ac:chgData name="DAOJIE PENG" userId="a79c90f0b08a38d6" providerId="LiveId" clId="{859E2373-1888-450C-836C-268D9EB4CFCD}" dt="2023-12-23T08:20:18.437" v="63" actId="14100"/>
          <ac:cxnSpMkLst>
            <pc:docMk/>
            <pc:sldMk cId="4280850086" sldId="272"/>
            <ac:cxnSpMk id="15" creationId="{D13BEC4C-95B1-5647-C490-89B29B21FC27}"/>
          </ac:cxnSpMkLst>
        </pc:cxnChg>
        <pc:cxnChg chg="mod">
          <ac:chgData name="DAOJIE PENG" userId="a79c90f0b08a38d6" providerId="LiveId" clId="{859E2373-1888-450C-836C-268D9EB4CFCD}" dt="2023-12-23T08:19:57.085" v="58" actId="20577"/>
          <ac:cxnSpMkLst>
            <pc:docMk/>
            <pc:sldMk cId="4280850086" sldId="272"/>
            <ac:cxnSpMk id="19" creationId="{151A6FB1-98BB-B024-A328-1BE31B420F6E}"/>
          </ac:cxnSpMkLst>
        </pc:cxnChg>
        <pc:cxnChg chg="mod">
          <ac:chgData name="DAOJIE PENG" userId="a79c90f0b08a38d6" providerId="LiveId" clId="{859E2373-1888-450C-836C-268D9EB4CFCD}" dt="2023-12-23T08:22:04.987" v="78" actId="208"/>
          <ac:cxnSpMkLst>
            <pc:docMk/>
            <pc:sldMk cId="4280850086" sldId="272"/>
            <ac:cxnSpMk id="21" creationId="{C4F09122-2CD1-1EFB-F18F-96E6D91C8848}"/>
          </ac:cxnSpMkLst>
        </pc:cxnChg>
        <pc:cxnChg chg="mod">
          <ac:chgData name="DAOJIE PENG" userId="a79c90f0b08a38d6" providerId="LiveId" clId="{859E2373-1888-450C-836C-268D9EB4CFCD}" dt="2023-12-23T08:19:57.085" v="58" actId="20577"/>
          <ac:cxnSpMkLst>
            <pc:docMk/>
            <pc:sldMk cId="4280850086" sldId="272"/>
            <ac:cxnSpMk id="22" creationId="{3DD43485-DB7D-7189-24CA-E8A17E7F67DE}"/>
          </ac:cxnSpMkLst>
        </pc:cxnChg>
        <pc:cxnChg chg="mod">
          <ac:chgData name="DAOJIE PENG" userId="a79c90f0b08a38d6" providerId="LiveId" clId="{859E2373-1888-450C-836C-268D9EB4CFCD}" dt="2023-12-23T08:19:57.085" v="58" actId="20577"/>
          <ac:cxnSpMkLst>
            <pc:docMk/>
            <pc:sldMk cId="4280850086" sldId="272"/>
            <ac:cxnSpMk id="23" creationId="{A4C458EC-DB9F-4743-612E-2D4065653BDA}"/>
          </ac:cxnSpMkLst>
        </pc:cxnChg>
        <pc:cxnChg chg="mod">
          <ac:chgData name="DAOJIE PENG" userId="a79c90f0b08a38d6" providerId="LiveId" clId="{859E2373-1888-450C-836C-268D9EB4CFCD}" dt="2023-12-23T08:19:57.085" v="58" actId="20577"/>
          <ac:cxnSpMkLst>
            <pc:docMk/>
            <pc:sldMk cId="4280850086" sldId="272"/>
            <ac:cxnSpMk id="24" creationId="{8788983D-63D0-6370-C5EA-628190E2D0CD}"/>
          </ac:cxnSpMkLst>
        </pc:cxnChg>
        <pc:cxnChg chg="mod">
          <ac:chgData name="DAOJIE PENG" userId="a79c90f0b08a38d6" providerId="LiveId" clId="{859E2373-1888-450C-836C-268D9EB4CFCD}" dt="2023-12-23T08:19:57.085" v="58" actId="20577"/>
          <ac:cxnSpMkLst>
            <pc:docMk/>
            <pc:sldMk cId="4280850086" sldId="272"/>
            <ac:cxnSpMk id="27" creationId="{7CA50A88-4795-4DD1-3BDA-AD87CE1B273B}"/>
          </ac:cxnSpMkLst>
        </pc:cxnChg>
        <pc:cxnChg chg="add del mod">
          <ac:chgData name="DAOJIE PENG" userId="a79c90f0b08a38d6" providerId="LiveId" clId="{859E2373-1888-450C-836C-268D9EB4CFCD}" dt="2023-12-23T08:19:57.085" v="58" actId="20577"/>
          <ac:cxnSpMkLst>
            <pc:docMk/>
            <pc:sldMk cId="4280850086" sldId="272"/>
            <ac:cxnSpMk id="29" creationId="{F60A3D4E-BF6D-777D-EBE6-458025FF95F6}"/>
          </ac:cxnSpMkLst>
        </pc:cxnChg>
        <pc:cxnChg chg="del mod">
          <ac:chgData name="DAOJIE PENG" userId="a79c90f0b08a38d6" providerId="LiveId" clId="{859E2373-1888-450C-836C-268D9EB4CFCD}" dt="2023-12-23T08:21:07.606" v="71" actId="478"/>
          <ac:cxnSpMkLst>
            <pc:docMk/>
            <pc:sldMk cId="4280850086" sldId="272"/>
            <ac:cxnSpMk id="33" creationId="{5EC9C0FD-F5AA-AA0B-AD5B-7B0E280780D6}"/>
          </ac:cxnSpMkLst>
        </pc:cxnChg>
        <pc:cxnChg chg="del mod">
          <ac:chgData name="DAOJIE PENG" userId="a79c90f0b08a38d6" providerId="LiveId" clId="{859E2373-1888-450C-836C-268D9EB4CFCD}" dt="2023-12-23T08:20:58.517" v="69" actId="478"/>
          <ac:cxnSpMkLst>
            <pc:docMk/>
            <pc:sldMk cId="4280850086" sldId="272"/>
            <ac:cxnSpMk id="35" creationId="{EBCBCBD5-73F9-4340-8290-CE88E7F216F9}"/>
          </ac:cxnSpMkLst>
        </pc:cxn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34B063-31B8-BB64-940E-B17595AD559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1EA3F02-00E3-6EE3-2FF3-6449B79D493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9461D7-C4B2-07BE-4A3C-D580518E9F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2D12A1-8979-F592-6EE5-94B97353CF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6BB2455-B4C7-C09C-F6F0-89D13CD4F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256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734930-F3EA-55F7-89E1-1B1947891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8F09A41-524B-D666-A0EF-C74013E5AC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E93C031-EC6C-70CF-5724-6B0DBD743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E82C3D-E696-6C73-AA15-364D4CE49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FA04A06-88D5-AFC2-D03E-0E0E97638E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83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E98FF3F-35B8-A767-DD92-B2084AB1CC7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61A6D72-4128-454D-310E-A9B72E9B23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9890DD-3C9D-914B-6329-F40F11ED06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F049614-DE9A-9A28-3A9E-FE58FE4822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038360A-372F-8F97-8EF3-4B6631B749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51263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5FF63E-E8A0-3466-7C17-4DE8F705D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690DF2-D566-D39F-3CCA-69F5F00E19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7B83002-2936-3B93-8890-3889D59F7E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855251-490B-B048-0CC9-A14571BC5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EDF7AB-E531-C0DE-9D86-4C51C8C56C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95482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EA87F7-FDE3-72A3-68A7-697376936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C887975-E57C-B71B-E8C4-375B98D360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02F5AF1-9546-BDAA-4996-0883A0A6CD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2C418F1-6B60-CF79-2829-7874D0E0C6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877866-36D9-1910-00A6-3F055FE68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80309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B31A9B-0A6E-68D8-11B3-C89807CCAE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CA6FF6-2275-8CE3-5726-8CA3142259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31408F6-8F05-0D18-EEC3-657BCF1416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6157CE9-03F4-7B57-3F34-2128B5CEF4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B137389-7E9E-152F-9015-4849A426BA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26B930F-97DF-A776-634F-1DA1DEA1F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6702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E98F62-9D32-7336-061B-7115F5BC98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E0EC1E6-E6C9-342C-9D61-2AA9A72AEF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057EED3-C2EB-35B5-F52B-CB9DC35838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238F834-053A-7050-E501-691A65EF892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1F2B899-0FC6-7DD8-A512-0DF33C6AECC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F9D0259-C50D-EE7E-B9CA-9DC181627D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22D18B4-E043-055C-86D1-2D5D02E94D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CA83234-0978-DC12-00C7-1D17503D4E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868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913B43-73CE-AC06-21F2-A30A20417A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FD44BC3-153C-AC14-A0B7-B7F4C8017C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C2456CB-FA45-CF2F-C4C2-959B2D2BA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B701E91-501D-CFAB-6FF0-702A3A7DB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76272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ECEDBD2-D1D6-CE9A-6FDE-9FFB16157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6C23D14-7C99-CAAE-B32F-FD8CB77F1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3AF887-A3E9-5EFA-36F3-67DF65254F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6251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0BF29C-71FB-3FE8-2EDC-867EA274A2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92E282-3E5C-522D-E6A2-EB54B20682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51E87A5-50EE-03ED-9D5E-D413C25FBFD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1A84AD-5C7A-1A27-E6B9-001C25E4E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4CE9F83-72B5-90EB-33D9-3E8492D96E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AE25DB7-1F01-51D5-1173-DE2A0AD63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03888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5121B5-2B04-802C-41A8-2CD8317CC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2ACC8C2-1FC9-F943-4418-AACA102F3DC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81EF2D1-9505-B508-E9E8-E971101EB8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7A350B0-90B6-5B12-D5CD-F63FC602F0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DA91DB0-A72A-D956-562E-943B303F23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E9A50E3-2496-DBCE-F4F0-5BB284546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101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71BE8D2-B017-A54C-4465-8817724338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F1D3590-1A80-E9B1-E45C-7EA595B93C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CA29A8-77DC-32C0-E9FF-5A7F6E93FC3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42B246-8DEF-4039-97DC-0558F18914B4}" type="datetimeFigureOut">
              <a:rPr lang="zh-CN" altLang="en-US" smtClean="0"/>
              <a:t>2023-12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D20DF47-1CF6-9547-7E05-1233F1C8057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309E973-3A2A-45DC-A100-E6BDFEB269D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1443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13" Type="http://schemas.openxmlformats.org/officeDocument/2006/relationships/image" Target="../media/image25.png"/><Relationship Id="rId3" Type="http://schemas.openxmlformats.org/officeDocument/2006/relationships/image" Target="../media/image150.png"/><Relationship Id="rId7" Type="http://schemas.openxmlformats.org/officeDocument/2006/relationships/image" Target="../media/image190.png"/><Relationship Id="rId12" Type="http://schemas.openxmlformats.org/officeDocument/2006/relationships/image" Target="../media/image24.png"/><Relationship Id="rId2" Type="http://schemas.openxmlformats.org/officeDocument/2006/relationships/image" Target="../media/image21.png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0.png"/><Relationship Id="rId11" Type="http://schemas.openxmlformats.org/officeDocument/2006/relationships/image" Target="../media/image23.png"/><Relationship Id="rId5" Type="http://schemas.openxmlformats.org/officeDocument/2006/relationships/image" Target="../media/image170.png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4" Type="http://schemas.openxmlformats.org/officeDocument/2006/relationships/image" Target="../media/image160.png"/><Relationship Id="rId9" Type="http://schemas.openxmlformats.org/officeDocument/2006/relationships/image" Target="../media/image210.png"/><Relationship Id="rId1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13" Type="http://schemas.openxmlformats.org/officeDocument/2006/relationships/image" Target="../media/image27.png"/><Relationship Id="rId3" Type="http://schemas.openxmlformats.org/officeDocument/2006/relationships/image" Target="../media/image150.png"/><Relationship Id="rId7" Type="http://schemas.openxmlformats.org/officeDocument/2006/relationships/image" Target="../media/image190.png"/><Relationship Id="rId12" Type="http://schemas.openxmlformats.org/officeDocument/2006/relationships/image" Target="../media/image26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0.png"/><Relationship Id="rId11" Type="http://schemas.openxmlformats.org/officeDocument/2006/relationships/image" Target="../media/image25.png"/><Relationship Id="rId5" Type="http://schemas.openxmlformats.org/officeDocument/2006/relationships/image" Target="../media/image170.png"/><Relationship Id="rId10" Type="http://schemas.openxmlformats.org/officeDocument/2006/relationships/image" Target="../media/image24.png"/><Relationship Id="rId4" Type="http://schemas.openxmlformats.org/officeDocument/2006/relationships/image" Target="../media/image160.png"/><Relationship Id="rId9" Type="http://schemas.openxmlformats.org/officeDocument/2006/relationships/image" Target="../media/image210.png"/><Relationship Id="rId14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13" Type="http://schemas.openxmlformats.org/officeDocument/2006/relationships/image" Target="../media/image27.png"/><Relationship Id="rId3" Type="http://schemas.openxmlformats.org/officeDocument/2006/relationships/image" Target="../media/image150.png"/><Relationship Id="rId7" Type="http://schemas.openxmlformats.org/officeDocument/2006/relationships/image" Target="../media/image190.png"/><Relationship Id="rId12" Type="http://schemas.openxmlformats.org/officeDocument/2006/relationships/image" Target="../media/image26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0.png"/><Relationship Id="rId11" Type="http://schemas.openxmlformats.org/officeDocument/2006/relationships/image" Target="../media/image25.png"/><Relationship Id="rId5" Type="http://schemas.openxmlformats.org/officeDocument/2006/relationships/image" Target="../media/image170.png"/><Relationship Id="rId10" Type="http://schemas.openxmlformats.org/officeDocument/2006/relationships/image" Target="../media/image24.png"/><Relationship Id="rId4" Type="http://schemas.openxmlformats.org/officeDocument/2006/relationships/image" Target="../media/image160.png"/><Relationship Id="rId9" Type="http://schemas.openxmlformats.org/officeDocument/2006/relationships/image" Target="../media/image210.png"/><Relationship Id="rId1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2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12" Type="http://schemas.openxmlformats.org/officeDocument/2006/relationships/image" Target="../media/image41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Relationship Id="rId14" Type="http://schemas.openxmlformats.org/officeDocument/2006/relationships/image" Target="../media/image4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0.png"/><Relationship Id="rId3" Type="http://schemas.openxmlformats.org/officeDocument/2006/relationships/image" Target="../media/image320.png"/><Relationship Id="rId7" Type="http://schemas.openxmlformats.org/officeDocument/2006/relationships/image" Target="../media/image360.png"/><Relationship Id="rId12" Type="http://schemas.openxmlformats.org/officeDocument/2006/relationships/image" Target="../media/image41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0.png"/><Relationship Id="rId11" Type="http://schemas.openxmlformats.org/officeDocument/2006/relationships/image" Target="../media/image400.png"/><Relationship Id="rId5" Type="http://schemas.openxmlformats.org/officeDocument/2006/relationships/image" Target="../media/image340.png"/><Relationship Id="rId10" Type="http://schemas.openxmlformats.org/officeDocument/2006/relationships/image" Target="../media/image390.png"/><Relationship Id="rId4" Type="http://schemas.openxmlformats.org/officeDocument/2006/relationships/image" Target="../media/image330.png"/><Relationship Id="rId9" Type="http://schemas.openxmlformats.org/officeDocument/2006/relationships/image" Target="../media/image38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13" Type="http://schemas.openxmlformats.org/officeDocument/2006/relationships/image" Target="../media/image53.png"/><Relationship Id="rId18" Type="http://schemas.openxmlformats.org/officeDocument/2006/relationships/image" Target="../media/image58.png"/><Relationship Id="rId26" Type="http://schemas.openxmlformats.org/officeDocument/2006/relationships/image" Target="../media/image66.png"/><Relationship Id="rId3" Type="http://schemas.openxmlformats.org/officeDocument/2006/relationships/image" Target="../media/image430.png"/><Relationship Id="rId21" Type="http://schemas.openxmlformats.org/officeDocument/2006/relationships/image" Target="../media/image61.png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17" Type="http://schemas.openxmlformats.org/officeDocument/2006/relationships/image" Target="../media/image57.png"/><Relationship Id="rId25" Type="http://schemas.openxmlformats.org/officeDocument/2006/relationships/image" Target="../media/image65.png"/><Relationship Id="rId2" Type="http://schemas.openxmlformats.org/officeDocument/2006/relationships/image" Target="../media/image45.png"/><Relationship Id="rId16" Type="http://schemas.openxmlformats.org/officeDocument/2006/relationships/image" Target="../media/image56.png"/><Relationship Id="rId20" Type="http://schemas.openxmlformats.org/officeDocument/2006/relationships/image" Target="../media/image60.png"/><Relationship Id="rId29" Type="http://schemas.openxmlformats.org/officeDocument/2006/relationships/image" Target="../media/image6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24" Type="http://schemas.openxmlformats.org/officeDocument/2006/relationships/image" Target="../media/image64.png"/><Relationship Id="rId5" Type="http://schemas.openxmlformats.org/officeDocument/2006/relationships/image" Target="../media/image450.png"/><Relationship Id="rId15" Type="http://schemas.openxmlformats.org/officeDocument/2006/relationships/image" Target="../media/image55.png"/><Relationship Id="rId23" Type="http://schemas.openxmlformats.org/officeDocument/2006/relationships/image" Target="../media/image63.png"/><Relationship Id="rId28" Type="http://schemas.openxmlformats.org/officeDocument/2006/relationships/image" Target="../media/image68.png"/><Relationship Id="rId10" Type="http://schemas.openxmlformats.org/officeDocument/2006/relationships/image" Target="../media/image50.png"/><Relationship Id="rId19" Type="http://schemas.openxmlformats.org/officeDocument/2006/relationships/image" Target="../media/image59.png"/><Relationship Id="rId4" Type="http://schemas.openxmlformats.org/officeDocument/2006/relationships/image" Target="../media/image440.png"/><Relationship Id="rId9" Type="http://schemas.openxmlformats.org/officeDocument/2006/relationships/image" Target="../media/image49.png"/><Relationship Id="rId14" Type="http://schemas.openxmlformats.org/officeDocument/2006/relationships/image" Target="../media/image54.png"/><Relationship Id="rId22" Type="http://schemas.openxmlformats.org/officeDocument/2006/relationships/image" Target="../media/image62.png"/><Relationship Id="rId27" Type="http://schemas.openxmlformats.org/officeDocument/2006/relationships/image" Target="../media/image67.png"/><Relationship Id="rId30" Type="http://schemas.openxmlformats.org/officeDocument/2006/relationships/image" Target="../media/image7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7" Type="http://schemas.openxmlformats.org/officeDocument/2006/relationships/image" Target="../media/image7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78.emf"/><Relationship Id="rId4" Type="http://schemas.openxmlformats.org/officeDocument/2006/relationships/package" Target="../embeddings/Microsoft_Visio_Drawing1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13" Type="http://schemas.openxmlformats.org/officeDocument/2006/relationships/image" Target="../media/image91.png"/><Relationship Id="rId18" Type="http://schemas.openxmlformats.org/officeDocument/2006/relationships/image" Target="../media/image96.png"/><Relationship Id="rId26" Type="http://schemas.openxmlformats.org/officeDocument/2006/relationships/image" Target="../media/image104.png"/><Relationship Id="rId3" Type="http://schemas.openxmlformats.org/officeDocument/2006/relationships/image" Target="../media/image81.png"/><Relationship Id="rId21" Type="http://schemas.openxmlformats.org/officeDocument/2006/relationships/image" Target="../media/image99.png"/><Relationship Id="rId7" Type="http://schemas.openxmlformats.org/officeDocument/2006/relationships/image" Target="../media/image85.png"/><Relationship Id="rId12" Type="http://schemas.openxmlformats.org/officeDocument/2006/relationships/image" Target="../media/image90.png"/><Relationship Id="rId17" Type="http://schemas.openxmlformats.org/officeDocument/2006/relationships/image" Target="../media/image95.png"/><Relationship Id="rId25" Type="http://schemas.openxmlformats.org/officeDocument/2006/relationships/image" Target="../media/image103.png"/><Relationship Id="rId2" Type="http://schemas.openxmlformats.org/officeDocument/2006/relationships/image" Target="../media/image80.png"/><Relationship Id="rId16" Type="http://schemas.openxmlformats.org/officeDocument/2006/relationships/image" Target="../media/image94.png"/><Relationship Id="rId20" Type="http://schemas.openxmlformats.org/officeDocument/2006/relationships/image" Target="../media/image98.png"/><Relationship Id="rId29" Type="http://schemas.openxmlformats.org/officeDocument/2006/relationships/image" Target="../media/image10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4.png"/><Relationship Id="rId11" Type="http://schemas.openxmlformats.org/officeDocument/2006/relationships/image" Target="../media/image89.png"/><Relationship Id="rId24" Type="http://schemas.openxmlformats.org/officeDocument/2006/relationships/image" Target="../media/image102.png"/><Relationship Id="rId5" Type="http://schemas.openxmlformats.org/officeDocument/2006/relationships/image" Target="../media/image83.png"/><Relationship Id="rId15" Type="http://schemas.openxmlformats.org/officeDocument/2006/relationships/image" Target="../media/image93.png"/><Relationship Id="rId23" Type="http://schemas.openxmlformats.org/officeDocument/2006/relationships/image" Target="../media/image101.png"/><Relationship Id="rId28" Type="http://schemas.openxmlformats.org/officeDocument/2006/relationships/image" Target="../media/image106.png"/><Relationship Id="rId10" Type="http://schemas.openxmlformats.org/officeDocument/2006/relationships/image" Target="../media/image88.png"/><Relationship Id="rId19" Type="http://schemas.openxmlformats.org/officeDocument/2006/relationships/image" Target="../media/image97.png"/><Relationship Id="rId31" Type="http://schemas.openxmlformats.org/officeDocument/2006/relationships/image" Target="../media/image109.png"/><Relationship Id="rId4" Type="http://schemas.openxmlformats.org/officeDocument/2006/relationships/image" Target="../media/image82.png"/><Relationship Id="rId9" Type="http://schemas.openxmlformats.org/officeDocument/2006/relationships/image" Target="../media/image87.png"/><Relationship Id="rId14" Type="http://schemas.openxmlformats.org/officeDocument/2006/relationships/image" Target="../media/image92.png"/><Relationship Id="rId22" Type="http://schemas.openxmlformats.org/officeDocument/2006/relationships/image" Target="../media/image100.png"/><Relationship Id="rId27" Type="http://schemas.openxmlformats.org/officeDocument/2006/relationships/image" Target="../media/image105.png"/><Relationship Id="rId30" Type="http://schemas.openxmlformats.org/officeDocument/2006/relationships/image" Target="../media/image10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7" Type="http://schemas.openxmlformats.org/officeDocument/2006/relationships/image" Target="../media/image1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6.png"/><Relationship Id="rId9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2016A5-3AC3-039D-9AEA-03EBBC4A05B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4E9FFC8-80AE-E858-F6A6-E4CAC297434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5579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26F6259D-F4DA-AF69-960C-CEF6527CD0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953" y="186689"/>
            <a:ext cx="4979247" cy="3954653"/>
          </a:xfrm>
          <a:prstGeom prst="rect">
            <a:avLst/>
          </a:prstGeom>
        </p:spPr>
      </p:pic>
      <p:grpSp>
        <p:nvGrpSpPr>
          <p:cNvPr id="60" name="组合 59">
            <a:extLst>
              <a:ext uri="{FF2B5EF4-FFF2-40B4-BE49-F238E27FC236}">
                <a16:creationId xmlns:a16="http://schemas.microsoft.com/office/drawing/2014/main" id="{756C31B5-FCCE-E8FB-8761-C464C5796353}"/>
              </a:ext>
            </a:extLst>
          </p:cNvPr>
          <p:cNvGrpSpPr/>
          <p:nvPr/>
        </p:nvGrpSpPr>
        <p:grpSpPr>
          <a:xfrm>
            <a:off x="6351648" y="472644"/>
            <a:ext cx="4378456" cy="3668698"/>
            <a:chOff x="6351648" y="472644"/>
            <a:chExt cx="4378456" cy="3668698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8F38C6CF-9915-568D-989C-5514FAA65307}"/>
                </a:ext>
              </a:extLst>
            </p:cNvPr>
            <p:cNvGrpSpPr/>
            <p:nvPr/>
          </p:nvGrpSpPr>
          <p:grpSpPr>
            <a:xfrm>
              <a:off x="7186507" y="530012"/>
              <a:ext cx="2680546" cy="655321"/>
              <a:chOff x="7186507" y="530012"/>
              <a:chExt cx="2680546" cy="655321"/>
            </a:xfrm>
          </p:grpSpPr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5D223609-2B7B-4D1E-E5BE-8296D7A93D00}"/>
                  </a:ext>
                </a:extLst>
              </p:cNvPr>
              <p:cNvCxnSpPr/>
              <p:nvPr/>
            </p:nvCxnSpPr>
            <p:spPr>
              <a:xfrm>
                <a:off x="7186507" y="7027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" name="直接连接符 4">
                <a:extLst>
                  <a:ext uri="{FF2B5EF4-FFF2-40B4-BE49-F238E27FC236}">
                    <a16:creationId xmlns:a16="http://schemas.microsoft.com/office/drawing/2014/main" id="{64D6BF81-1BF1-9D60-8A60-22F156730B61}"/>
                  </a:ext>
                </a:extLst>
              </p:cNvPr>
              <p:cNvCxnSpPr/>
              <p:nvPr/>
            </p:nvCxnSpPr>
            <p:spPr>
              <a:xfrm>
                <a:off x="8161867" y="6265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5F099D5F-013B-8AD8-E88B-28DF3289AE8E}"/>
                  </a:ext>
                </a:extLst>
              </p:cNvPr>
              <p:cNvCxnSpPr/>
              <p:nvPr/>
            </p:nvCxnSpPr>
            <p:spPr>
              <a:xfrm>
                <a:off x="9096587" y="5300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直接连接符 6">
                <a:extLst>
                  <a:ext uri="{FF2B5EF4-FFF2-40B4-BE49-F238E27FC236}">
                    <a16:creationId xmlns:a16="http://schemas.microsoft.com/office/drawing/2014/main" id="{23BAE8C5-EAAE-96DB-CE60-6F245DD3C567}"/>
                  </a:ext>
                </a:extLst>
              </p:cNvPr>
              <p:cNvCxnSpPr/>
              <p:nvPr/>
            </p:nvCxnSpPr>
            <p:spPr>
              <a:xfrm>
                <a:off x="8161867" y="11853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C94ABD9A-E6FC-1A33-9303-D5103A2CB0D0}"/>
                </a:ext>
              </a:extLst>
            </p:cNvPr>
            <p:cNvGrpSpPr/>
            <p:nvPr/>
          </p:nvGrpSpPr>
          <p:grpSpPr>
            <a:xfrm>
              <a:off x="7186507" y="3120812"/>
              <a:ext cx="2680546" cy="739987"/>
              <a:chOff x="7186507" y="3120812"/>
              <a:chExt cx="2680546" cy="739987"/>
            </a:xfrm>
          </p:grpSpPr>
          <p:cxnSp>
            <p:nvCxnSpPr>
              <p:cNvPr id="8" name="直接连接符 7">
                <a:extLst>
                  <a:ext uri="{FF2B5EF4-FFF2-40B4-BE49-F238E27FC236}">
                    <a16:creationId xmlns:a16="http://schemas.microsoft.com/office/drawing/2014/main" id="{C8CDCB03-83F5-0F00-73D7-CB21254B1904}"/>
                  </a:ext>
                </a:extLst>
              </p:cNvPr>
              <p:cNvCxnSpPr/>
              <p:nvPr/>
            </p:nvCxnSpPr>
            <p:spPr>
              <a:xfrm>
                <a:off x="7186507" y="3429000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>
                <a:extLst>
                  <a:ext uri="{FF2B5EF4-FFF2-40B4-BE49-F238E27FC236}">
                    <a16:creationId xmlns:a16="http://schemas.microsoft.com/office/drawing/2014/main" id="{C1F83BF3-A92A-819B-E675-F9290E8BA25D}"/>
                  </a:ext>
                </a:extLst>
              </p:cNvPr>
              <p:cNvCxnSpPr/>
              <p:nvPr/>
            </p:nvCxnSpPr>
            <p:spPr>
              <a:xfrm>
                <a:off x="8183034" y="33019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>
                <a:extLst>
                  <a:ext uri="{FF2B5EF4-FFF2-40B4-BE49-F238E27FC236}">
                    <a16:creationId xmlns:a16="http://schemas.microsoft.com/office/drawing/2014/main" id="{B6CFCC47-460A-EDC9-AA20-F10F3CCFCA88}"/>
                  </a:ext>
                </a:extLst>
              </p:cNvPr>
              <p:cNvCxnSpPr/>
              <p:nvPr/>
            </p:nvCxnSpPr>
            <p:spPr>
              <a:xfrm>
                <a:off x="9096587" y="31208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>
                <a:extLst>
                  <a:ext uri="{FF2B5EF4-FFF2-40B4-BE49-F238E27FC236}">
                    <a16:creationId xmlns:a16="http://schemas.microsoft.com/office/drawing/2014/main" id="{E09F07CE-5D1F-29B2-4CF7-1C43747E5008}"/>
                  </a:ext>
                </a:extLst>
              </p:cNvPr>
              <p:cNvCxnSpPr/>
              <p:nvPr/>
            </p:nvCxnSpPr>
            <p:spPr>
              <a:xfrm>
                <a:off x="8183034" y="38607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51610037-8731-43BB-5B38-14A0C0E3B96E}"/>
                    </a:ext>
                  </a:extLst>
                </p:cNvPr>
                <p:cNvSpPr txBox="1"/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−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51610037-8731-43BB-5B38-14A0C0E3B96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841816FD-17CE-72FB-2233-F805111A5DF8}"/>
                    </a:ext>
                  </a:extLst>
                </p:cNvPr>
                <p:cNvSpPr txBox="1"/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841816FD-17CE-72FB-2233-F805111A5DF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EA25868C-6A84-AE3F-57E8-AFC61C06875A}"/>
                    </a:ext>
                  </a:extLst>
                </p:cNvPr>
                <p:cNvSpPr txBox="1"/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EA25868C-6A84-AE3F-57E8-AFC61C06875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A23BE4E4-0113-BB24-6CF2-175C4620DFC1}"/>
                    </a:ext>
                  </a:extLst>
                </p:cNvPr>
                <p:cNvSpPr txBox="1"/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A23BE4E4-0113-BB24-6CF2-175C4620DFC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08139693-E53B-03F1-0870-1E3E7AF55696}"/>
                    </a:ext>
                  </a:extLst>
                </p:cNvPr>
                <p:cNvSpPr txBox="1"/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0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08139693-E53B-03F1-0870-1E3E7AF5569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blipFill>
                  <a:blip r:embed="rId7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529A42E5-AF44-3F34-9C4C-8D20B9EEFAEB}"/>
                    </a:ext>
                  </a:extLst>
                </p:cNvPr>
                <p:cNvSpPr txBox="1"/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1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529A42E5-AF44-3F34-9C4C-8D20B9EEFAE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blipFill>
                  <a:blip r:embed="rId8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F9A1F853-8568-566A-156D-C5C83DB816C7}"/>
                </a:ext>
              </a:extLst>
            </p:cNvPr>
            <p:cNvCxnSpPr/>
            <p:nvPr/>
          </p:nvCxnSpPr>
          <p:spPr>
            <a:xfrm flipV="1">
              <a:off x="8849696" y="3301998"/>
              <a:ext cx="0" cy="55880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9550B235-4C53-6F16-97D1-A62EED302930}"/>
                    </a:ext>
                  </a:extLst>
                </p:cNvPr>
                <p:cNvSpPr txBox="1"/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𝟔𝟒𝟑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9550B235-4C53-6F16-97D1-A62EED30293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B922DB66-E2A5-807B-45FF-F8EF1C69DE52}"/>
                </a:ext>
              </a:extLst>
            </p:cNvPr>
            <p:cNvCxnSpPr>
              <a:cxnSpLocks/>
            </p:cNvCxnSpPr>
            <p:nvPr/>
          </p:nvCxnSpPr>
          <p:spPr>
            <a:xfrm>
              <a:off x="8130117" y="854076"/>
              <a:ext cx="833966" cy="0"/>
            </a:xfrm>
            <a:prstGeom prst="line">
              <a:avLst/>
            </a:prstGeom>
            <a:ln w="25400">
              <a:solidFill>
                <a:schemeClr val="bg1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5C542CB9-6B6C-AC91-322C-C4EB77D08579}"/>
                </a:ext>
              </a:extLst>
            </p:cNvPr>
            <p:cNvCxnSpPr>
              <a:cxnSpLocks/>
            </p:cNvCxnSpPr>
            <p:nvPr/>
          </p:nvCxnSpPr>
          <p:spPr>
            <a:xfrm>
              <a:off x="8151284" y="1409701"/>
              <a:ext cx="833966" cy="0"/>
            </a:xfrm>
            <a:prstGeom prst="line">
              <a:avLst/>
            </a:prstGeom>
            <a:ln w="25400">
              <a:solidFill>
                <a:schemeClr val="bg1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ABA96A52-25A5-7982-FD2F-51C44867D39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740001" y="876687"/>
              <a:ext cx="0" cy="2948056"/>
            </a:xfrm>
            <a:prstGeom prst="straightConnector1">
              <a:avLst/>
            </a:prstGeom>
            <a:ln w="1016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3EC54C8B-E62C-CAFA-14B5-813EEDC2BC8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522511" y="1409701"/>
              <a:ext cx="0" cy="1848447"/>
            </a:xfrm>
            <a:prstGeom prst="straightConnector1">
              <a:avLst/>
            </a:prstGeom>
            <a:ln w="1016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E37CDA25-CEB2-8125-E99A-067B63F3FC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08434" y="665162"/>
              <a:ext cx="0" cy="174626"/>
            </a:xfrm>
            <a:prstGeom prst="straightConnector1">
              <a:avLst/>
            </a:prstGeom>
            <a:ln w="12700">
              <a:solidFill>
                <a:schemeClr val="accent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4FEC16E6-C7F2-BEF2-8235-869AC3112E4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08434" y="1212850"/>
              <a:ext cx="0" cy="174626"/>
            </a:xfrm>
            <a:prstGeom prst="straightConnector1">
              <a:avLst/>
            </a:prstGeom>
            <a:ln w="12700">
              <a:solidFill>
                <a:schemeClr val="accent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FD8937F1-486E-8098-4F81-B99BBF896746}"/>
                    </a:ext>
                  </a:extLst>
                </p:cNvPr>
                <p:cNvSpPr txBox="1"/>
                <p:nvPr/>
              </p:nvSpPr>
              <p:spPr>
                <a:xfrm>
                  <a:off x="7912424" y="597455"/>
                  <a:ext cx="315727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oMath>
                    </m:oMathPara>
                  </a14:m>
                  <a:endParaRPr lang="zh-CN" altLang="en-US" sz="1200" dirty="0">
                    <a:solidFill>
                      <a:schemeClr val="accent1"/>
                    </a:solidFill>
                  </a:endParaRPr>
                </a:p>
              </p:txBody>
            </p:sp>
          </mc:Choice>
          <mc:Fallback xmlns="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FD8937F1-486E-8098-4F81-B99BBF89674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12424" y="597455"/>
                  <a:ext cx="315727" cy="276999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B1DB685A-1089-B3C8-CA10-FE79507EDC32}"/>
                    </a:ext>
                  </a:extLst>
                </p:cNvPr>
                <p:cNvSpPr txBox="1"/>
                <p:nvPr/>
              </p:nvSpPr>
              <p:spPr>
                <a:xfrm>
                  <a:off x="7912425" y="1168913"/>
                  <a:ext cx="315727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oMath>
                    </m:oMathPara>
                  </a14:m>
                  <a:endParaRPr lang="zh-CN" altLang="en-US" sz="1200" dirty="0">
                    <a:solidFill>
                      <a:schemeClr val="accent1"/>
                    </a:solidFill>
                  </a:endParaRPr>
                </a:p>
              </p:txBody>
            </p:sp>
          </mc:Choice>
          <mc:Fallback xmlns="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B1DB685A-1089-B3C8-CA10-FE79507EDC3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12425" y="1168913"/>
                  <a:ext cx="315727" cy="276999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9B8ABBE9-4631-6825-99EC-0439B60715B9}"/>
                    </a:ext>
                  </a:extLst>
                </p:cNvPr>
                <p:cNvSpPr txBox="1"/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9B8ABBE9-4631-6825-99EC-0439B60715B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13EBAFEF-5194-880A-0B2D-0C1716BA9F46}"/>
                    </a:ext>
                  </a:extLst>
                </p:cNvPr>
                <p:cNvSpPr txBox="1"/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13EBAFEF-5194-880A-0B2D-0C1716BA9F4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19459DBB-138B-1616-8931-8EB819922C13}"/>
                    </a:ext>
                  </a:extLst>
                </p:cNvPr>
                <p:cNvSpPr txBox="1"/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19459DBB-138B-1616-8931-8EB819922C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BA55D820-7398-4E02-61E8-02FAC7D38F3C}"/>
                    </a:ext>
                  </a:extLst>
                </p:cNvPr>
                <p:cNvSpPr txBox="1"/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BA55D820-7398-4E02-61E8-02FAC7D38F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645F59F5-5CB2-025D-348D-25C5EB78B0E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892081" y="654048"/>
              <a:ext cx="0" cy="4921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文本框 48">
                  <a:extLst>
                    <a:ext uri="{FF2B5EF4-FFF2-40B4-BE49-F238E27FC236}">
                      <a16:creationId xmlns:a16="http://schemas.microsoft.com/office/drawing/2014/main" id="{E6D4D986-319F-1363-B27F-11605C608A35}"/>
                    </a:ext>
                  </a:extLst>
                </p:cNvPr>
                <p:cNvSpPr txBox="1"/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𝟎𝟓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49" name="文本框 48">
                  <a:extLst>
                    <a:ext uri="{FF2B5EF4-FFF2-40B4-BE49-F238E27FC236}">
                      <a16:creationId xmlns:a16="http://schemas.microsoft.com/office/drawing/2014/main" id="{E6D4D986-319F-1363-B27F-11605C608A3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C5F17451-0EC4-94DB-4E74-472EC49C0295}"/>
                    </a:ext>
                  </a:extLst>
                </p:cNvPr>
                <p:cNvSpPr txBox="1"/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C5F17451-0EC4-94DB-4E74-472EC49C029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blipFill>
                  <a:blip r:embed="rId15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9C35C57A-F7DE-4EE9-6E17-FB0170327475}"/>
                    </a:ext>
                  </a:extLst>
                </p:cNvPr>
                <p:cNvSpPr txBox="1"/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9C35C57A-F7DE-4EE9-6E17-FB017032747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blipFill>
                  <a:blip r:embed="rId16"/>
                  <a:stretch>
                    <a:fillRect b="-72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017FE533-6990-EBE4-4E36-D2FCE55C8C42}"/>
                </a:ext>
              </a:extLst>
            </p:cNvPr>
            <p:cNvSpPr txBox="1"/>
            <p:nvPr/>
          </p:nvSpPr>
          <p:spPr>
            <a:xfrm>
              <a:off x="9243800" y="2524972"/>
              <a:ext cx="14863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accent2">
                      <a:lumMod val="60000"/>
                      <a:lumOff val="40000"/>
                    </a:schemeClr>
                  </a:solidFill>
                  <a:latin typeface="Adobe Arabic" panose="02040503050201020203" pitchFamily="18" charset="-78"/>
                  <a:cs typeface="Adobe Arabic" panose="02040503050201020203" pitchFamily="18" charset="-78"/>
                </a:rPr>
                <a:t>Scattering Photons</a:t>
              </a:r>
              <a:endPara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DA02FFF1-863F-B9B0-EAC0-9C937AAE7CAA}"/>
                </a:ext>
              </a:extLst>
            </p:cNvPr>
            <p:cNvCxnSpPr>
              <a:cxnSpLocks/>
              <a:endCxn id="54" idx="0"/>
            </p:cNvCxnSpPr>
            <p:nvPr/>
          </p:nvCxnSpPr>
          <p:spPr>
            <a:xfrm>
              <a:off x="8949440" y="1280711"/>
              <a:ext cx="1037512" cy="1244261"/>
            </a:xfrm>
            <a:prstGeom prst="straightConnector1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15521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093EFD9-243E-09E8-8C24-5A503F427C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968" y="706755"/>
            <a:ext cx="3249930" cy="2722245"/>
          </a:xfrm>
          <a:prstGeom prst="rect">
            <a:avLst/>
          </a:prstGeom>
        </p:spPr>
      </p:pic>
      <p:grpSp>
        <p:nvGrpSpPr>
          <p:cNvPr id="83" name="组合 82">
            <a:extLst>
              <a:ext uri="{FF2B5EF4-FFF2-40B4-BE49-F238E27FC236}">
                <a16:creationId xmlns:a16="http://schemas.microsoft.com/office/drawing/2014/main" id="{5BCB5A83-F147-D367-6FFB-7D3B03DA0DCC}"/>
              </a:ext>
            </a:extLst>
          </p:cNvPr>
          <p:cNvGrpSpPr/>
          <p:nvPr/>
        </p:nvGrpSpPr>
        <p:grpSpPr>
          <a:xfrm>
            <a:off x="6351648" y="472644"/>
            <a:ext cx="4299191" cy="3668698"/>
            <a:chOff x="6351648" y="472644"/>
            <a:chExt cx="4299191" cy="3668698"/>
          </a:xfrm>
        </p:grpSpPr>
        <p:grpSp>
          <p:nvGrpSpPr>
            <p:cNvPr id="81" name="组合 80">
              <a:extLst>
                <a:ext uri="{FF2B5EF4-FFF2-40B4-BE49-F238E27FC236}">
                  <a16:creationId xmlns:a16="http://schemas.microsoft.com/office/drawing/2014/main" id="{8A8760F3-225D-59EF-2C98-6BA073B43F9D}"/>
                </a:ext>
              </a:extLst>
            </p:cNvPr>
            <p:cNvGrpSpPr/>
            <p:nvPr/>
          </p:nvGrpSpPr>
          <p:grpSpPr>
            <a:xfrm>
              <a:off x="7367416" y="541829"/>
              <a:ext cx="2386148" cy="3272195"/>
              <a:chOff x="7367416" y="541829"/>
              <a:chExt cx="2386148" cy="3272195"/>
            </a:xfrm>
          </p:grpSpPr>
          <p:cxnSp>
            <p:nvCxnSpPr>
              <p:cNvPr id="60" name="直接箭头连接符 59">
                <a:extLst>
                  <a:ext uri="{FF2B5EF4-FFF2-40B4-BE49-F238E27FC236}">
                    <a16:creationId xmlns:a16="http://schemas.microsoft.com/office/drawing/2014/main" id="{0E258BA5-7AB7-6FF1-6D45-8D3CAB3EE6D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67416" y="734042"/>
                <a:ext cx="0" cy="2658642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箭头连接符 61">
                <a:extLst>
                  <a:ext uri="{FF2B5EF4-FFF2-40B4-BE49-F238E27FC236}">
                    <a16:creationId xmlns:a16="http://schemas.microsoft.com/office/drawing/2014/main" id="{F10742EC-F8BF-54A9-14EB-F45691E252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85776" y="734042"/>
                <a:ext cx="1161324" cy="3079982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箭头连接符 64">
                <a:extLst>
                  <a:ext uri="{FF2B5EF4-FFF2-40B4-BE49-F238E27FC236}">
                    <a16:creationId xmlns:a16="http://schemas.microsoft.com/office/drawing/2014/main" id="{45B1DF4D-65CA-391E-5E51-98F6EA18C42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385775" y="626532"/>
                <a:ext cx="953892" cy="2690855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箭头连接符 67">
                <a:extLst>
                  <a:ext uri="{FF2B5EF4-FFF2-40B4-BE49-F238E27FC236}">
                    <a16:creationId xmlns:a16="http://schemas.microsoft.com/office/drawing/2014/main" id="{9B12D859-58FE-AEED-349D-33B2EFBB3D9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27612" y="638350"/>
                <a:ext cx="62734" cy="2619798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>
                <a:extLst>
                  <a:ext uri="{FF2B5EF4-FFF2-40B4-BE49-F238E27FC236}">
                    <a16:creationId xmlns:a16="http://schemas.microsoft.com/office/drawing/2014/main" id="{653DE390-793C-6FC9-1943-F695FE54A56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680536" y="614625"/>
                <a:ext cx="1056795" cy="2485019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箭头连接符 73">
                <a:extLst>
                  <a:ext uri="{FF2B5EF4-FFF2-40B4-BE49-F238E27FC236}">
                    <a16:creationId xmlns:a16="http://schemas.microsoft.com/office/drawing/2014/main" id="{101D6E0D-C273-AE56-DD25-CFC7637F72B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684832" y="550334"/>
                <a:ext cx="68732" cy="2432331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箭头连接符 76">
                <a:extLst>
                  <a:ext uri="{FF2B5EF4-FFF2-40B4-BE49-F238E27FC236}">
                    <a16:creationId xmlns:a16="http://schemas.microsoft.com/office/drawing/2014/main" id="{E7789F86-2CF0-88CF-3730-64EB7AEBAAB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583872" y="541829"/>
                <a:ext cx="1080208" cy="3272195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2AB98467-DDF9-F18F-F9EB-D401BD01145A}"/>
                </a:ext>
              </a:extLst>
            </p:cNvPr>
            <p:cNvGrpSpPr/>
            <p:nvPr/>
          </p:nvGrpSpPr>
          <p:grpSpPr>
            <a:xfrm>
              <a:off x="7186507" y="530012"/>
              <a:ext cx="2680546" cy="655321"/>
              <a:chOff x="7186507" y="530012"/>
              <a:chExt cx="2680546" cy="655321"/>
            </a:xfrm>
          </p:grpSpPr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688B95D0-D25F-99C8-0428-654CF24C5B0B}"/>
                  </a:ext>
                </a:extLst>
              </p:cNvPr>
              <p:cNvCxnSpPr/>
              <p:nvPr/>
            </p:nvCxnSpPr>
            <p:spPr>
              <a:xfrm>
                <a:off x="7186507" y="7027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43F1C2F0-7D44-2AD7-22B1-EA8B4CA65571}"/>
                  </a:ext>
                </a:extLst>
              </p:cNvPr>
              <p:cNvCxnSpPr/>
              <p:nvPr/>
            </p:nvCxnSpPr>
            <p:spPr>
              <a:xfrm>
                <a:off x="8161867" y="6265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F6DB2116-5FE2-E5EA-232C-894FCA68739F}"/>
                  </a:ext>
                </a:extLst>
              </p:cNvPr>
              <p:cNvCxnSpPr/>
              <p:nvPr/>
            </p:nvCxnSpPr>
            <p:spPr>
              <a:xfrm>
                <a:off x="9096587" y="5300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9597462F-1541-7863-ABD6-ACF99E070930}"/>
                  </a:ext>
                </a:extLst>
              </p:cNvPr>
              <p:cNvCxnSpPr/>
              <p:nvPr/>
            </p:nvCxnSpPr>
            <p:spPr>
              <a:xfrm>
                <a:off x="8161867" y="11853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04B1922F-4EF0-87E8-95F0-F6A2CA2D2ED2}"/>
                </a:ext>
              </a:extLst>
            </p:cNvPr>
            <p:cNvGrpSpPr/>
            <p:nvPr/>
          </p:nvGrpSpPr>
          <p:grpSpPr>
            <a:xfrm>
              <a:off x="7186507" y="3120812"/>
              <a:ext cx="2680546" cy="739987"/>
              <a:chOff x="7186507" y="3120812"/>
              <a:chExt cx="2680546" cy="739987"/>
            </a:xfrm>
          </p:grpSpPr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9671031A-7496-F828-A6D7-E67ABE4622D0}"/>
                  </a:ext>
                </a:extLst>
              </p:cNvPr>
              <p:cNvCxnSpPr/>
              <p:nvPr/>
            </p:nvCxnSpPr>
            <p:spPr>
              <a:xfrm>
                <a:off x="7186507" y="3429000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A0037F4C-66B4-DBFD-31A4-47A9C28F75D3}"/>
                  </a:ext>
                </a:extLst>
              </p:cNvPr>
              <p:cNvCxnSpPr/>
              <p:nvPr/>
            </p:nvCxnSpPr>
            <p:spPr>
              <a:xfrm>
                <a:off x="8183034" y="33019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C90A5273-F568-DF6A-B4F5-0C65D183A83B}"/>
                  </a:ext>
                </a:extLst>
              </p:cNvPr>
              <p:cNvCxnSpPr/>
              <p:nvPr/>
            </p:nvCxnSpPr>
            <p:spPr>
              <a:xfrm>
                <a:off x="9096587" y="31208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3D528ECF-A060-2734-DDB3-1E0E3BAEB14A}"/>
                  </a:ext>
                </a:extLst>
              </p:cNvPr>
              <p:cNvCxnSpPr/>
              <p:nvPr/>
            </p:nvCxnSpPr>
            <p:spPr>
              <a:xfrm>
                <a:off x="8183034" y="38607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8D5B228F-382E-B838-548A-22F729D464C8}"/>
                    </a:ext>
                  </a:extLst>
                </p:cNvPr>
                <p:cNvSpPr txBox="1"/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−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8D5B228F-382E-B838-548A-22F729D464C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63330EDF-1686-B06B-6AD2-DCFDCFCFF107}"/>
                    </a:ext>
                  </a:extLst>
                </p:cNvPr>
                <p:cNvSpPr txBox="1"/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63330EDF-1686-B06B-6AD2-DCFDCFCFF10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C0F8D213-E162-A47B-2C39-6283C09BE567}"/>
                    </a:ext>
                  </a:extLst>
                </p:cNvPr>
                <p:cNvSpPr txBox="1"/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C0F8D213-E162-A47B-2C39-6283C09BE56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E1527B43-9CBA-388C-75DD-D8BE66ED05D5}"/>
                    </a:ext>
                  </a:extLst>
                </p:cNvPr>
                <p:cNvSpPr txBox="1"/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E1527B43-9CBA-388C-75DD-D8BE66ED05D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0C53AD0E-2A2E-79FC-037D-57B9A8DC71EE}"/>
                    </a:ext>
                  </a:extLst>
                </p:cNvPr>
                <p:cNvSpPr txBox="1"/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0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0C53AD0E-2A2E-79FC-037D-57B9A8DC71E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blipFill>
                  <a:blip r:embed="rId7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7A09DEAC-E225-817C-F187-18744C0F2B6D}"/>
                    </a:ext>
                  </a:extLst>
                </p:cNvPr>
                <p:cNvSpPr txBox="1"/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1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7A09DEAC-E225-817C-F187-18744C0F2B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blipFill>
                  <a:blip r:embed="rId8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1EB45E1A-6E05-E6FD-E560-EB7AA1063BED}"/>
                </a:ext>
              </a:extLst>
            </p:cNvPr>
            <p:cNvCxnSpPr/>
            <p:nvPr/>
          </p:nvCxnSpPr>
          <p:spPr>
            <a:xfrm flipV="1">
              <a:off x="8849696" y="3301998"/>
              <a:ext cx="0" cy="55880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D4DAE2C8-A952-FC35-9B85-8D94552BC562}"/>
                    </a:ext>
                  </a:extLst>
                </p:cNvPr>
                <p:cNvSpPr txBox="1"/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𝟔𝟒𝟑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D4DAE2C8-A952-FC35-9B85-8D94552BC5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E85726BE-529B-19A0-B099-449897BFC84E}"/>
                    </a:ext>
                  </a:extLst>
                </p:cNvPr>
                <p:cNvSpPr txBox="1"/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E85726BE-529B-19A0-B099-449897BFC84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86A6D5C9-6838-9B89-8E8C-B023C84EC5B0}"/>
                    </a:ext>
                  </a:extLst>
                </p:cNvPr>
                <p:cNvSpPr txBox="1"/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86A6D5C9-6838-9B89-8E8C-B023C84EC5B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060BE2EC-48C5-1E3E-A212-A21CD5F60600}"/>
                    </a:ext>
                  </a:extLst>
                </p:cNvPr>
                <p:cNvSpPr txBox="1"/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060BE2EC-48C5-1E3E-A212-A21CD5F6060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E52C9A54-FE7B-EC31-0D52-5C3B4966AAED}"/>
                    </a:ext>
                  </a:extLst>
                </p:cNvPr>
                <p:cNvSpPr txBox="1"/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E52C9A54-FE7B-EC31-0D52-5C3B4966AAE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D4E1D24F-C307-C607-5209-AA8643683F9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892081" y="654048"/>
              <a:ext cx="0" cy="4921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5375102D-8F62-7389-294C-42D81C3E1C76}"/>
                    </a:ext>
                  </a:extLst>
                </p:cNvPr>
                <p:cNvSpPr txBox="1"/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𝟎𝟓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5375102D-8F62-7389-294C-42D81C3E1C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59A6386B-D133-5675-3D55-D7A76E72557F}"/>
                    </a:ext>
                  </a:extLst>
                </p:cNvPr>
                <p:cNvSpPr txBox="1"/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59A6386B-D133-5675-3D55-D7A76E72557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blipFill>
                  <a:blip r:embed="rId13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000279DC-43E0-CE69-F422-811DD8F8CA48}"/>
                    </a:ext>
                  </a:extLst>
                </p:cNvPr>
                <p:cNvSpPr txBox="1"/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000279DC-43E0-CE69-F422-811DD8F8CA4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blipFill>
                  <a:blip r:embed="rId14"/>
                  <a:stretch>
                    <a:fillRect b="-72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0654B223-32A0-924C-5DB4-47DC0BE8AE67}"/>
                </a:ext>
              </a:extLst>
            </p:cNvPr>
            <p:cNvGrpSpPr/>
            <p:nvPr/>
          </p:nvGrpSpPr>
          <p:grpSpPr>
            <a:xfrm>
              <a:off x="7543800" y="530012"/>
              <a:ext cx="1972733" cy="2867680"/>
              <a:chOff x="7543800" y="530012"/>
              <a:chExt cx="1972733" cy="2867680"/>
            </a:xfrm>
          </p:grpSpPr>
          <p:cxnSp>
            <p:nvCxnSpPr>
              <p:cNvPr id="17" name="直接箭头连接符 16">
                <a:extLst>
                  <a:ext uri="{FF2B5EF4-FFF2-40B4-BE49-F238E27FC236}">
                    <a16:creationId xmlns:a16="http://schemas.microsoft.com/office/drawing/2014/main" id="{C9BB7A7F-5257-036A-7BB5-99C0A9758C9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7543800" y="702733"/>
                <a:ext cx="1049867" cy="2555415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>
                <a:extLst>
                  <a:ext uri="{FF2B5EF4-FFF2-40B4-BE49-F238E27FC236}">
                    <a16:creationId xmlns:a16="http://schemas.microsoft.com/office/drawing/2014/main" id="{9201F207-C937-11F0-CFF4-5702F11094E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593667" y="530012"/>
                <a:ext cx="863564" cy="2728136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>
                <a:extLst>
                  <a:ext uri="{FF2B5EF4-FFF2-40B4-BE49-F238E27FC236}">
                    <a16:creationId xmlns:a16="http://schemas.microsoft.com/office/drawing/2014/main" id="{BFF0454B-77FA-C752-AFDE-FBF09BEF230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9457231" y="530012"/>
                <a:ext cx="59302" cy="2569632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F3631BA6-5030-78AB-AE7D-59574D0B7EE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8522511" y="626533"/>
                <a:ext cx="994022" cy="2473111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>
                <a:extLst>
                  <a:ext uri="{FF2B5EF4-FFF2-40B4-BE49-F238E27FC236}">
                    <a16:creationId xmlns:a16="http://schemas.microsoft.com/office/drawing/2014/main" id="{302DEC1E-58A3-36FB-D500-38BBDBE29AF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543800" y="702733"/>
                <a:ext cx="0" cy="2694959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>
                <a:extLst>
                  <a:ext uri="{FF2B5EF4-FFF2-40B4-BE49-F238E27FC236}">
                    <a16:creationId xmlns:a16="http://schemas.microsoft.com/office/drawing/2014/main" id="{368C82E2-F828-E206-56E4-5A3F7D8D9B9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543800" y="626533"/>
                <a:ext cx="978711" cy="2771159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2832680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2AD71A9-40D2-76BC-79E3-11DFA44111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477" y="447675"/>
            <a:ext cx="3700780" cy="2981325"/>
          </a:xfrm>
          <a:prstGeom prst="rect">
            <a:avLst/>
          </a:prstGeom>
          <a:noFill/>
        </p:spPr>
      </p:pic>
      <p:grpSp>
        <p:nvGrpSpPr>
          <p:cNvPr id="68" name="组合 67">
            <a:extLst>
              <a:ext uri="{FF2B5EF4-FFF2-40B4-BE49-F238E27FC236}">
                <a16:creationId xmlns:a16="http://schemas.microsoft.com/office/drawing/2014/main" id="{6E9999E7-AF0B-B67B-58B2-000822C44235}"/>
              </a:ext>
            </a:extLst>
          </p:cNvPr>
          <p:cNvGrpSpPr/>
          <p:nvPr/>
        </p:nvGrpSpPr>
        <p:grpSpPr>
          <a:xfrm>
            <a:off x="6351648" y="472644"/>
            <a:ext cx="4299191" cy="3668698"/>
            <a:chOff x="6351648" y="472644"/>
            <a:chExt cx="4299191" cy="3668698"/>
          </a:xfrm>
        </p:grpSpPr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6EC1497C-1CC0-C4CF-1717-D21454990E2C}"/>
                </a:ext>
              </a:extLst>
            </p:cNvPr>
            <p:cNvCxnSpPr>
              <a:cxnSpLocks/>
            </p:cNvCxnSpPr>
            <p:nvPr/>
          </p:nvCxnSpPr>
          <p:spPr>
            <a:xfrm>
              <a:off x="8735943" y="1212849"/>
              <a:ext cx="931297" cy="1886795"/>
            </a:xfrm>
            <a:prstGeom prst="straightConnector1">
              <a:avLst/>
            </a:prstGeom>
            <a:ln w="25400" cmpd="sng">
              <a:solidFill>
                <a:schemeClr val="accent4">
                  <a:lumMod val="60000"/>
                  <a:lumOff val="40000"/>
                </a:schemeClr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A7E06C62-4A76-A715-3BCE-330AEEB65A5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01560" y="1231213"/>
              <a:ext cx="975360" cy="2166479"/>
            </a:xfrm>
            <a:prstGeom prst="straightConnector1">
              <a:avLst/>
            </a:prstGeom>
            <a:ln w="25400" cmpd="sng">
              <a:solidFill>
                <a:schemeClr val="accent4">
                  <a:lumMod val="60000"/>
                  <a:lumOff val="40000"/>
                </a:schemeClr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箭头连接符 54">
              <a:extLst>
                <a:ext uri="{FF2B5EF4-FFF2-40B4-BE49-F238E27FC236}">
                  <a16:creationId xmlns:a16="http://schemas.microsoft.com/office/drawing/2014/main" id="{9A7CDDAE-7AB9-40A1-FAD0-F13E041F6DEB}"/>
                </a:ext>
              </a:extLst>
            </p:cNvPr>
            <p:cNvCxnSpPr>
              <a:cxnSpLocks/>
            </p:cNvCxnSpPr>
            <p:nvPr/>
          </p:nvCxnSpPr>
          <p:spPr>
            <a:xfrm>
              <a:off x="8684554" y="1212849"/>
              <a:ext cx="45720" cy="2045299"/>
            </a:xfrm>
            <a:prstGeom prst="straightConnector1">
              <a:avLst/>
            </a:prstGeom>
            <a:ln w="25400" cmpd="sng">
              <a:solidFill>
                <a:schemeClr val="accent4">
                  <a:lumMod val="60000"/>
                  <a:lumOff val="40000"/>
                </a:schemeClr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F51E3860-41DA-7788-2AD1-0920289A79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83786" y="2015067"/>
              <a:ext cx="0" cy="1845732"/>
            </a:xfrm>
            <a:prstGeom prst="straightConnector1">
              <a:avLst/>
            </a:prstGeom>
            <a:ln w="508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9A93974-4CA9-6B6D-8338-7FB20FA97F5C}"/>
                </a:ext>
              </a:extLst>
            </p:cNvPr>
            <p:cNvGrpSpPr/>
            <p:nvPr/>
          </p:nvGrpSpPr>
          <p:grpSpPr>
            <a:xfrm>
              <a:off x="7186507" y="530012"/>
              <a:ext cx="2680546" cy="655321"/>
              <a:chOff x="7186507" y="530012"/>
              <a:chExt cx="2680546" cy="655321"/>
            </a:xfrm>
          </p:grpSpPr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D9A9528C-2FF5-242F-1396-3E9B57326F34}"/>
                  </a:ext>
                </a:extLst>
              </p:cNvPr>
              <p:cNvCxnSpPr/>
              <p:nvPr/>
            </p:nvCxnSpPr>
            <p:spPr>
              <a:xfrm>
                <a:off x="7186507" y="7027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1A67CE45-3D64-2D04-22DB-323A9694D1BA}"/>
                  </a:ext>
                </a:extLst>
              </p:cNvPr>
              <p:cNvCxnSpPr/>
              <p:nvPr/>
            </p:nvCxnSpPr>
            <p:spPr>
              <a:xfrm>
                <a:off x="8161867" y="6265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93DFE411-D413-FCDD-8522-914C3904F0CE}"/>
                  </a:ext>
                </a:extLst>
              </p:cNvPr>
              <p:cNvCxnSpPr/>
              <p:nvPr/>
            </p:nvCxnSpPr>
            <p:spPr>
              <a:xfrm>
                <a:off x="9096587" y="5300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29A2DDC4-D633-825F-8A33-E464CB915EFB}"/>
                  </a:ext>
                </a:extLst>
              </p:cNvPr>
              <p:cNvCxnSpPr/>
              <p:nvPr/>
            </p:nvCxnSpPr>
            <p:spPr>
              <a:xfrm>
                <a:off x="8161867" y="11853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61897490-AFAD-AEF2-FFBC-CC51A485DDFA}"/>
                </a:ext>
              </a:extLst>
            </p:cNvPr>
            <p:cNvGrpSpPr/>
            <p:nvPr/>
          </p:nvGrpSpPr>
          <p:grpSpPr>
            <a:xfrm>
              <a:off x="7186507" y="3120812"/>
              <a:ext cx="2680546" cy="739987"/>
              <a:chOff x="7186507" y="3120812"/>
              <a:chExt cx="2680546" cy="739987"/>
            </a:xfrm>
          </p:grpSpPr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01C389A6-B120-A769-74F2-995463B89BCC}"/>
                  </a:ext>
                </a:extLst>
              </p:cNvPr>
              <p:cNvCxnSpPr/>
              <p:nvPr/>
            </p:nvCxnSpPr>
            <p:spPr>
              <a:xfrm>
                <a:off x="7186507" y="3429000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24D5C48E-E8DB-223A-C06C-A37B8EEC9E06}"/>
                  </a:ext>
                </a:extLst>
              </p:cNvPr>
              <p:cNvCxnSpPr/>
              <p:nvPr/>
            </p:nvCxnSpPr>
            <p:spPr>
              <a:xfrm>
                <a:off x="8183034" y="33019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86994CCD-A1CB-B57A-2378-5F0B20520817}"/>
                  </a:ext>
                </a:extLst>
              </p:cNvPr>
              <p:cNvCxnSpPr/>
              <p:nvPr/>
            </p:nvCxnSpPr>
            <p:spPr>
              <a:xfrm>
                <a:off x="9096587" y="31208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F2EC0449-DB86-C74D-436B-74D261BE8A22}"/>
                  </a:ext>
                </a:extLst>
              </p:cNvPr>
              <p:cNvCxnSpPr/>
              <p:nvPr/>
            </p:nvCxnSpPr>
            <p:spPr>
              <a:xfrm>
                <a:off x="8183034" y="38607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D05A45F4-7260-04B7-22F1-D19D75DE4511}"/>
                    </a:ext>
                  </a:extLst>
                </p:cNvPr>
                <p:cNvSpPr txBox="1"/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−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D05A45F4-7260-04B7-22F1-D19D75DE451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91DD831D-3550-C50E-F644-B3572853675E}"/>
                    </a:ext>
                  </a:extLst>
                </p:cNvPr>
                <p:cNvSpPr txBox="1"/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91DD831D-3550-C50E-F644-B3572853675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50418EE5-A121-D48E-271B-7CDAD5B31A52}"/>
                    </a:ext>
                  </a:extLst>
                </p:cNvPr>
                <p:cNvSpPr txBox="1"/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50418EE5-A121-D48E-271B-7CDAD5B31A5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AE6CBCEF-E94C-597D-8A25-B62E8F205FFF}"/>
                    </a:ext>
                  </a:extLst>
                </p:cNvPr>
                <p:cNvSpPr txBox="1"/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AE6CBCEF-E94C-597D-8A25-B62E8F205FF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537EB35A-1027-3581-C4AF-0AC85E1CB8C1}"/>
                    </a:ext>
                  </a:extLst>
                </p:cNvPr>
                <p:cNvSpPr txBox="1"/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0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537EB35A-1027-3581-C4AF-0AC85E1CB8C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blipFill>
                  <a:blip r:embed="rId7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64A519BA-197B-B635-62FD-C9A966311F64}"/>
                    </a:ext>
                  </a:extLst>
                </p:cNvPr>
                <p:cNvSpPr txBox="1"/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1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64A519BA-197B-B635-62FD-C9A966311F6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blipFill>
                  <a:blip r:embed="rId8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E74CA504-DA32-372C-5828-B3D125DDE35E}"/>
                </a:ext>
              </a:extLst>
            </p:cNvPr>
            <p:cNvCxnSpPr/>
            <p:nvPr/>
          </p:nvCxnSpPr>
          <p:spPr>
            <a:xfrm flipV="1">
              <a:off x="8849696" y="3301998"/>
              <a:ext cx="0" cy="55880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656D2D6A-8ACF-1D03-3293-E6FABD324F60}"/>
                    </a:ext>
                  </a:extLst>
                </p:cNvPr>
                <p:cNvSpPr txBox="1"/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𝟔𝟒𝟑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656D2D6A-8ACF-1D03-3293-E6FABD324F6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50AE2A1B-FE52-02DC-37ED-92BE42EC1B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522511" y="1212849"/>
              <a:ext cx="0" cy="2045299"/>
            </a:xfrm>
            <a:prstGeom prst="straightConnector1">
              <a:avLst/>
            </a:prstGeom>
            <a:ln w="508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08DB692C-15EA-7F2B-7B28-56322851926E}"/>
                    </a:ext>
                  </a:extLst>
                </p:cNvPr>
                <p:cNvSpPr txBox="1"/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08DB692C-15EA-7F2B-7B28-56322851926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7378184D-F5DB-9D21-C3A9-C9B8F2DF6D6C}"/>
                    </a:ext>
                  </a:extLst>
                </p:cNvPr>
                <p:cNvSpPr txBox="1"/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7378184D-F5DB-9D21-C3A9-C9B8F2DF6D6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8FD383AC-2C3F-D6F8-4331-03526382E5D1}"/>
                    </a:ext>
                  </a:extLst>
                </p:cNvPr>
                <p:cNvSpPr txBox="1"/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8FD383AC-2C3F-D6F8-4331-03526382E5D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A4B49039-1E1A-5FE4-A6FD-B1FB63652462}"/>
                    </a:ext>
                  </a:extLst>
                </p:cNvPr>
                <p:cNvSpPr txBox="1"/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A4B49039-1E1A-5FE4-A6FD-B1FB636524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C541E827-7DF1-CF9B-9252-BC4333F750A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892081" y="654048"/>
              <a:ext cx="0" cy="4921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0BFF4F90-B367-0391-94BA-28C065A58293}"/>
                    </a:ext>
                  </a:extLst>
                </p:cNvPr>
                <p:cNvSpPr txBox="1"/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𝟎𝟓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0BFF4F90-B367-0391-94BA-28C065A5829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28CB74E6-5B72-401A-88AB-1404AD6652D0}"/>
                    </a:ext>
                  </a:extLst>
                </p:cNvPr>
                <p:cNvSpPr txBox="1"/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28CB74E6-5B72-401A-88AB-1404AD6652D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blipFill>
                  <a:blip r:embed="rId13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8B1C43E0-1C95-748E-5F02-FD8D5404E18E}"/>
                    </a:ext>
                  </a:extLst>
                </p:cNvPr>
                <p:cNvSpPr txBox="1"/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8B1C43E0-1C95-748E-5F02-FD8D5404E18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blipFill>
                  <a:blip r:embed="rId14"/>
                  <a:stretch>
                    <a:fillRect b="-72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5813C5E8-F316-F24D-3747-D9EF57CA70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604858" y="1231213"/>
              <a:ext cx="908299" cy="2166479"/>
            </a:xfrm>
            <a:prstGeom prst="straightConnector1">
              <a:avLst/>
            </a:prstGeom>
            <a:ln w="508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7F460D76-FDA4-8E38-8BF1-8E55E61DF6EC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522511" y="1224492"/>
              <a:ext cx="1005064" cy="1875152"/>
            </a:xfrm>
            <a:prstGeom prst="straightConnector1">
              <a:avLst/>
            </a:prstGeom>
            <a:ln w="508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乘号 65">
              <a:extLst>
                <a:ext uri="{FF2B5EF4-FFF2-40B4-BE49-F238E27FC236}">
                  <a16:creationId xmlns:a16="http://schemas.microsoft.com/office/drawing/2014/main" id="{5EE750A4-9C86-B941-5E91-D342F3FF15E6}"/>
                </a:ext>
              </a:extLst>
            </p:cNvPr>
            <p:cNvSpPr/>
            <p:nvPr/>
          </p:nvSpPr>
          <p:spPr>
            <a:xfrm>
              <a:off x="8144578" y="2482528"/>
              <a:ext cx="276999" cy="276999"/>
            </a:xfrm>
            <a:prstGeom prst="mathMultiply">
              <a:avLst/>
            </a:prstGeom>
            <a:solidFill>
              <a:srgbClr val="FF000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341616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>
            <a:extLst>
              <a:ext uri="{FF2B5EF4-FFF2-40B4-BE49-F238E27FC236}">
                <a16:creationId xmlns:a16="http://schemas.microsoft.com/office/drawing/2014/main" id="{46196769-71B0-980F-1452-58D5043D6620}"/>
              </a:ext>
            </a:extLst>
          </p:cNvPr>
          <p:cNvGrpSpPr/>
          <p:nvPr/>
        </p:nvGrpSpPr>
        <p:grpSpPr>
          <a:xfrm>
            <a:off x="6333757" y="1263833"/>
            <a:ext cx="4317082" cy="2877509"/>
            <a:chOff x="6333757" y="1263833"/>
            <a:chExt cx="4317082" cy="2877509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94E4250-FD8C-454A-32CC-1550A3514320}"/>
                </a:ext>
              </a:extLst>
            </p:cNvPr>
            <p:cNvGrpSpPr/>
            <p:nvPr/>
          </p:nvGrpSpPr>
          <p:grpSpPr>
            <a:xfrm>
              <a:off x="7168616" y="1321201"/>
              <a:ext cx="2680546" cy="655321"/>
              <a:chOff x="7186507" y="530012"/>
              <a:chExt cx="2680546" cy="655321"/>
            </a:xfrm>
          </p:grpSpPr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897F4F2D-2F39-284B-6D91-FB1F1BEF2883}"/>
                  </a:ext>
                </a:extLst>
              </p:cNvPr>
              <p:cNvCxnSpPr/>
              <p:nvPr/>
            </p:nvCxnSpPr>
            <p:spPr>
              <a:xfrm>
                <a:off x="7186507" y="7027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E64C753B-B873-1913-83A3-56019F1B9187}"/>
                  </a:ext>
                </a:extLst>
              </p:cNvPr>
              <p:cNvCxnSpPr/>
              <p:nvPr/>
            </p:nvCxnSpPr>
            <p:spPr>
              <a:xfrm>
                <a:off x="8161867" y="6265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0C96E6FE-6163-7E83-60DB-09E0D96E5E12}"/>
                  </a:ext>
                </a:extLst>
              </p:cNvPr>
              <p:cNvCxnSpPr/>
              <p:nvPr/>
            </p:nvCxnSpPr>
            <p:spPr>
              <a:xfrm>
                <a:off x="9096587" y="5300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1CB91EBB-A415-C356-6476-A0311C360A5B}"/>
                  </a:ext>
                </a:extLst>
              </p:cNvPr>
              <p:cNvCxnSpPr/>
              <p:nvPr/>
            </p:nvCxnSpPr>
            <p:spPr>
              <a:xfrm>
                <a:off x="8161867" y="11853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21E6ABD4-EBAC-77A3-99A2-884EE9ECBE72}"/>
                    </a:ext>
                  </a:extLst>
                </p:cNvPr>
                <p:cNvSpPr txBox="1"/>
                <p:nvPr/>
              </p:nvSpPr>
              <p:spPr>
                <a:xfrm>
                  <a:off x="9849162" y="1850150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21E6ABD4-EBAC-77A3-99A2-884EE9ECBE7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9162" y="1850150"/>
                  <a:ext cx="684162" cy="307777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37AA91CD-0D9B-7D52-89DB-6607F6675585}"/>
                    </a:ext>
                  </a:extLst>
                </p:cNvPr>
                <p:cNvSpPr txBox="1"/>
                <p:nvPr/>
              </p:nvSpPr>
              <p:spPr>
                <a:xfrm>
                  <a:off x="9849162" y="1263833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37AA91CD-0D9B-7D52-89DB-6607F667558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9162" y="1263833"/>
                  <a:ext cx="684162" cy="307777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2AD45349-6D9D-2823-0E04-3840A813417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874190" y="1445237"/>
              <a:ext cx="0" cy="4921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7FB1897E-4AF0-3511-C7B2-E41D9DA62471}"/>
                    </a:ext>
                  </a:extLst>
                </p:cNvPr>
                <p:cNvSpPr txBox="1"/>
                <p:nvPr/>
              </p:nvSpPr>
              <p:spPr>
                <a:xfrm>
                  <a:off x="8830944" y="1599742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𝟎𝟓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7FB1897E-4AF0-3511-C7B2-E41D9DA6247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0944" y="1599742"/>
                  <a:ext cx="1085041" cy="307777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E1118CB2-D5AE-7F4D-D516-80074BCBA2FC}"/>
                    </a:ext>
                  </a:extLst>
                </p:cNvPr>
                <p:cNvSpPr txBox="1"/>
                <p:nvPr/>
              </p:nvSpPr>
              <p:spPr>
                <a:xfrm>
                  <a:off x="6333757" y="1285756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E1118CB2-D5AE-7F4D-D516-80074BCBA2F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33757" y="1285756"/>
                  <a:ext cx="813236" cy="416332"/>
                </a:xfrm>
                <a:prstGeom prst="rect">
                  <a:avLst/>
                </a:prstGeom>
                <a:blipFill>
                  <a:blip r:embed="rId5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BE3A1FEE-74D0-4907-481C-E723935FF80E}"/>
                </a:ext>
              </a:extLst>
            </p:cNvPr>
            <p:cNvGrpSpPr/>
            <p:nvPr/>
          </p:nvGrpSpPr>
          <p:grpSpPr>
            <a:xfrm>
              <a:off x="6361536" y="2822645"/>
              <a:ext cx="4289303" cy="1318697"/>
              <a:chOff x="6361536" y="2822645"/>
              <a:chExt cx="4289303" cy="1318697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509262A9-6F45-26E9-BB18-F49462686E0B}"/>
                  </a:ext>
                </a:extLst>
              </p:cNvPr>
              <p:cNvGrpSpPr/>
              <p:nvPr/>
            </p:nvGrpSpPr>
            <p:grpSpPr>
              <a:xfrm>
                <a:off x="7186507" y="3120812"/>
                <a:ext cx="2680546" cy="739987"/>
                <a:chOff x="7186507" y="3120812"/>
                <a:chExt cx="2680546" cy="739987"/>
              </a:xfrm>
            </p:grpSpPr>
            <p:cxnSp>
              <p:nvCxnSpPr>
                <p:cNvPr id="29" name="直接连接符 28">
                  <a:extLst>
                    <a:ext uri="{FF2B5EF4-FFF2-40B4-BE49-F238E27FC236}">
                      <a16:creationId xmlns:a16="http://schemas.microsoft.com/office/drawing/2014/main" id="{78094677-E068-FDDA-FA33-9F1824BC5F9A}"/>
                    </a:ext>
                  </a:extLst>
                </p:cNvPr>
                <p:cNvCxnSpPr/>
                <p:nvPr/>
              </p:nvCxnSpPr>
              <p:spPr>
                <a:xfrm>
                  <a:off x="7186507" y="3429000"/>
                  <a:ext cx="770466" cy="0"/>
                </a:xfrm>
                <a:prstGeom prst="line">
                  <a:avLst/>
                </a:prstGeom>
                <a:ln w="508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>
                  <a:extLst>
                    <a:ext uri="{FF2B5EF4-FFF2-40B4-BE49-F238E27FC236}">
                      <a16:creationId xmlns:a16="http://schemas.microsoft.com/office/drawing/2014/main" id="{3591E5A9-14EB-4084-CEFD-FEFDC4EF1848}"/>
                    </a:ext>
                  </a:extLst>
                </p:cNvPr>
                <p:cNvCxnSpPr/>
                <p:nvPr/>
              </p:nvCxnSpPr>
              <p:spPr>
                <a:xfrm>
                  <a:off x="8183034" y="3301999"/>
                  <a:ext cx="770466" cy="0"/>
                </a:xfrm>
                <a:prstGeom prst="line">
                  <a:avLst/>
                </a:prstGeom>
                <a:ln w="508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>
                  <a:extLst>
                    <a:ext uri="{FF2B5EF4-FFF2-40B4-BE49-F238E27FC236}">
                      <a16:creationId xmlns:a16="http://schemas.microsoft.com/office/drawing/2014/main" id="{40B1C12B-B712-7CDA-55F5-F348F94A6E12}"/>
                    </a:ext>
                  </a:extLst>
                </p:cNvPr>
                <p:cNvCxnSpPr/>
                <p:nvPr/>
              </p:nvCxnSpPr>
              <p:spPr>
                <a:xfrm>
                  <a:off x="9096587" y="3120812"/>
                  <a:ext cx="770466" cy="0"/>
                </a:xfrm>
                <a:prstGeom prst="line">
                  <a:avLst/>
                </a:prstGeom>
                <a:ln w="508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>
                  <a:extLst>
                    <a:ext uri="{FF2B5EF4-FFF2-40B4-BE49-F238E27FC236}">
                      <a16:creationId xmlns:a16="http://schemas.microsoft.com/office/drawing/2014/main" id="{F576C944-3920-59B3-012D-40AB90F7AF89}"/>
                    </a:ext>
                  </a:extLst>
                </p:cNvPr>
                <p:cNvCxnSpPr/>
                <p:nvPr/>
              </p:nvCxnSpPr>
              <p:spPr>
                <a:xfrm>
                  <a:off x="8183034" y="3860799"/>
                  <a:ext cx="770466" cy="0"/>
                </a:xfrm>
                <a:prstGeom prst="line">
                  <a:avLst/>
                </a:prstGeom>
                <a:ln w="508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78DE2664-A6D3-D15C-3CD0-D6E6BC494A09}"/>
                      </a:ext>
                    </a:extLst>
                  </p:cNvPr>
                  <p:cNvSpPr txBox="1"/>
                  <p:nvPr/>
                </p:nvSpPr>
                <p:spPr>
                  <a:xfrm>
                    <a:off x="6768155" y="3163499"/>
                    <a:ext cx="836703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=−1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78DE2664-A6D3-D15C-3CD0-D6E6BC494A0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68155" y="3163499"/>
                    <a:ext cx="836703" cy="276999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DD5E6F79-FF2A-A3AB-5551-2B6F7D88B48E}"/>
                      </a:ext>
                    </a:extLst>
                  </p:cNvPr>
                  <p:cNvSpPr txBox="1"/>
                  <p:nvPr/>
                </p:nvSpPr>
                <p:spPr>
                  <a:xfrm>
                    <a:off x="7801223" y="2982665"/>
                    <a:ext cx="721288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DD5E6F79-FF2A-A3AB-5551-2B6F7D88B48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01223" y="2982665"/>
                    <a:ext cx="721288" cy="276999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文本框 10">
                    <a:extLst>
                      <a:ext uri="{FF2B5EF4-FFF2-40B4-BE49-F238E27FC236}">
                        <a16:creationId xmlns:a16="http://schemas.microsoft.com/office/drawing/2014/main" id="{95D8E81C-9598-7185-A952-D0B8E97ACB3D}"/>
                      </a:ext>
                    </a:extLst>
                  </p:cNvPr>
                  <p:cNvSpPr txBox="1"/>
                  <p:nvPr/>
                </p:nvSpPr>
                <p:spPr>
                  <a:xfrm>
                    <a:off x="8735943" y="2822645"/>
                    <a:ext cx="721288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1" name="文本框 10">
                    <a:extLst>
                      <a:ext uri="{FF2B5EF4-FFF2-40B4-BE49-F238E27FC236}">
                        <a16:creationId xmlns:a16="http://schemas.microsoft.com/office/drawing/2014/main" id="{95D8E81C-9598-7185-A952-D0B8E97ACB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735943" y="2822645"/>
                    <a:ext cx="721288" cy="276999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文本框 11">
                    <a:extLst>
                      <a:ext uri="{FF2B5EF4-FFF2-40B4-BE49-F238E27FC236}">
                        <a16:creationId xmlns:a16="http://schemas.microsoft.com/office/drawing/2014/main" id="{9AF081DB-5D1C-CB23-AE7B-D95C755ADC70}"/>
                      </a:ext>
                    </a:extLst>
                  </p:cNvPr>
                  <p:cNvSpPr txBox="1"/>
                  <p:nvPr/>
                </p:nvSpPr>
                <p:spPr>
                  <a:xfrm>
                    <a:off x="7801223" y="3864343"/>
                    <a:ext cx="721288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2" name="文本框 11">
                    <a:extLst>
                      <a:ext uri="{FF2B5EF4-FFF2-40B4-BE49-F238E27FC236}">
                        <a16:creationId xmlns:a16="http://schemas.microsoft.com/office/drawing/2014/main" id="{9AF081DB-5D1C-CB23-AE7B-D95C755ADC7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01223" y="3864343"/>
                    <a:ext cx="721288" cy="276999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文本框 12">
                    <a:extLst>
                      <a:ext uri="{FF2B5EF4-FFF2-40B4-BE49-F238E27FC236}">
                        <a16:creationId xmlns:a16="http://schemas.microsoft.com/office/drawing/2014/main" id="{DAF0CE3C-AD5A-7434-6425-41CA86A5D6B9}"/>
                      </a:ext>
                    </a:extLst>
                  </p:cNvPr>
                  <p:cNvSpPr txBox="1"/>
                  <p:nvPr/>
                </p:nvSpPr>
                <p:spPr>
                  <a:xfrm>
                    <a:off x="8849696" y="3691522"/>
                    <a:ext cx="494046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|0⟩</m:t>
                          </m:r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13" name="文本框 12">
                    <a:extLst>
                      <a:ext uri="{FF2B5EF4-FFF2-40B4-BE49-F238E27FC236}">
                        <a16:creationId xmlns:a16="http://schemas.microsoft.com/office/drawing/2014/main" id="{DAF0CE3C-AD5A-7434-6425-41CA86A5D6B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49696" y="3691522"/>
                    <a:ext cx="494046" cy="338554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 b="-1090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文本框 13">
                    <a:extLst>
                      <a:ext uri="{FF2B5EF4-FFF2-40B4-BE49-F238E27FC236}">
                        <a16:creationId xmlns:a16="http://schemas.microsoft.com/office/drawing/2014/main" id="{F8410DE3-0F8E-0F91-CBB5-277BA9AE439B}"/>
                      </a:ext>
                    </a:extLst>
                  </p:cNvPr>
                  <p:cNvSpPr txBox="1"/>
                  <p:nvPr/>
                </p:nvSpPr>
                <p:spPr>
                  <a:xfrm>
                    <a:off x="8849696" y="3132721"/>
                    <a:ext cx="494046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|1⟩</m:t>
                          </m:r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14" name="文本框 13">
                    <a:extLst>
                      <a:ext uri="{FF2B5EF4-FFF2-40B4-BE49-F238E27FC236}">
                        <a16:creationId xmlns:a16="http://schemas.microsoft.com/office/drawing/2014/main" id="{F8410DE3-0F8E-0F91-CBB5-277BA9AE439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49696" y="3132721"/>
                    <a:ext cx="494046" cy="338554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b="-1090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5" name="直接箭头连接符 14">
                <a:extLst>
                  <a:ext uri="{FF2B5EF4-FFF2-40B4-BE49-F238E27FC236}">
                    <a16:creationId xmlns:a16="http://schemas.microsoft.com/office/drawing/2014/main" id="{8952F4A7-0EA8-201E-7C18-A13659D96F99}"/>
                  </a:ext>
                </a:extLst>
              </p:cNvPr>
              <p:cNvCxnSpPr/>
              <p:nvPr/>
            </p:nvCxnSpPr>
            <p:spPr>
              <a:xfrm flipV="1">
                <a:off x="8849696" y="3301998"/>
                <a:ext cx="0" cy="55880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文本框 15">
                    <a:extLst>
                      <a:ext uri="{FF2B5EF4-FFF2-40B4-BE49-F238E27FC236}">
                        <a16:creationId xmlns:a16="http://schemas.microsoft.com/office/drawing/2014/main" id="{9130C895-8CE5-86E3-1852-4B099A0F7066}"/>
                      </a:ext>
                    </a:extLst>
                  </p:cNvPr>
                  <p:cNvSpPr txBox="1"/>
                  <p:nvPr/>
                </p:nvSpPr>
                <p:spPr>
                  <a:xfrm>
                    <a:off x="8836149" y="3418486"/>
                    <a:ext cx="11924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1" i="1" dirty="0" smtClean="0">
                              <a:latin typeface="Cambria Math" panose="02040503050406030204" pitchFamily="18" charset="0"/>
                            </a:rPr>
                            <m:t>𝟏𝟐</m:t>
                          </m:r>
                          <m:r>
                            <a:rPr lang="en-US" altLang="zh-CN" sz="1400" b="1" i="1" dirty="0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sz="1400" b="1" i="1" dirty="0" smtClean="0">
                              <a:latin typeface="Cambria Math" panose="02040503050406030204" pitchFamily="18" charset="0"/>
                            </a:rPr>
                            <m:t>𝟔𝟒𝟑</m:t>
                          </m:r>
                          <m:r>
                            <a:rPr lang="en-US" altLang="zh-CN" sz="1400" b="1" i="1" dirty="0" smtClean="0">
                              <a:latin typeface="Cambria Math" panose="02040503050406030204" pitchFamily="18" charset="0"/>
                            </a:rPr>
                            <m:t>𝑮𝑯𝒛</m:t>
                          </m:r>
                        </m:oMath>
                      </m:oMathPara>
                    </a14:m>
                    <a:endParaRPr lang="zh-CN" altLang="en-US" sz="1400" b="1" dirty="0"/>
                  </a:p>
                </p:txBody>
              </p:sp>
            </mc:Choice>
            <mc:Fallback xmlns="">
              <p:sp>
                <p:nvSpPr>
                  <p:cNvPr id="16" name="文本框 15">
                    <a:extLst>
                      <a:ext uri="{FF2B5EF4-FFF2-40B4-BE49-F238E27FC236}">
                        <a16:creationId xmlns:a16="http://schemas.microsoft.com/office/drawing/2014/main" id="{9130C895-8CE5-86E3-1852-4B099A0F706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36149" y="3418486"/>
                    <a:ext cx="1192442" cy="307777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文本框 17">
                    <a:extLst>
                      <a:ext uri="{FF2B5EF4-FFF2-40B4-BE49-F238E27FC236}">
                        <a16:creationId xmlns:a16="http://schemas.microsoft.com/office/drawing/2014/main" id="{9A235B55-656E-90A2-5417-CF5D1BD9452A}"/>
                      </a:ext>
                    </a:extLst>
                  </p:cNvPr>
                  <p:cNvSpPr txBox="1"/>
                  <p:nvPr/>
                </p:nvSpPr>
                <p:spPr>
                  <a:xfrm>
                    <a:off x="9966677" y="3163499"/>
                    <a:ext cx="68416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oMath>
                      </m:oMathPara>
                    </a14:m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18" name="文本框 17">
                    <a:extLst>
                      <a:ext uri="{FF2B5EF4-FFF2-40B4-BE49-F238E27FC236}">
                        <a16:creationId xmlns:a16="http://schemas.microsoft.com/office/drawing/2014/main" id="{9A235B55-656E-90A2-5417-CF5D1BD9452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966677" y="3163499"/>
                    <a:ext cx="684162" cy="307777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文本框 18">
                    <a:extLst>
                      <a:ext uri="{FF2B5EF4-FFF2-40B4-BE49-F238E27FC236}">
                        <a16:creationId xmlns:a16="http://schemas.microsoft.com/office/drawing/2014/main" id="{6BEFD7C4-A3D3-0C68-3AC6-9B377232E4CD}"/>
                      </a:ext>
                    </a:extLst>
                  </p:cNvPr>
                  <p:cNvSpPr txBox="1"/>
                  <p:nvPr/>
                </p:nvSpPr>
                <p:spPr>
                  <a:xfrm>
                    <a:off x="9933876" y="3724281"/>
                    <a:ext cx="68416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19" name="文本框 18">
                    <a:extLst>
                      <a:ext uri="{FF2B5EF4-FFF2-40B4-BE49-F238E27FC236}">
                        <a16:creationId xmlns:a16="http://schemas.microsoft.com/office/drawing/2014/main" id="{6BEFD7C4-A3D3-0C68-3AC6-9B377232E4C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933876" y="3724281"/>
                    <a:ext cx="684162" cy="307777"/>
                  </a:xfrm>
                  <a:prstGeom prst="rect">
                    <a:avLst/>
                  </a:prstGeom>
                  <a:blipFill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5" name="文本框 24">
                    <a:extLst>
                      <a:ext uri="{FF2B5EF4-FFF2-40B4-BE49-F238E27FC236}">
                        <a16:creationId xmlns:a16="http://schemas.microsoft.com/office/drawing/2014/main" id="{71E7ED3F-F1A3-A5D7-A1AC-2F75F90B68D2}"/>
                      </a:ext>
                    </a:extLst>
                  </p:cNvPr>
                  <p:cNvSpPr txBox="1"/>
                  <p:nvPr/>
                </p:nvSpPr>
                <p:spPr>
                  <a:xfrm>
                    <a:off x="6361536" y="3397692"/>
                    <a:ext cx="807080" cy="416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Pre>
                            <m:sPre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PrePr>
                            <m:sub/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/2</m:t>
                                  </m:r>
                                </m:sub>
                              </m:sSub>
                            </m:e>
                          </m:sPre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25" name="文本框 24">
                    <a:extLst>
                      <a:ext uri="{FF2B5EF4-FFF2-40B4-BE49-F238E27FC236}">
                        <a16:creationId xmlns:a16="http://schemas.microsoft.com/office/drawing/2014/main" id="{71E7ED3F-F1A3-A5D7-A1AC-2F75F90B68D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361536" y="3397692"/>
                    <a:ext cx="807080" cy="416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 b="-724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6814289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D527B1E-5133-32EA-37C4-82AD0639D0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63788" y="380788"/>
            <a:ext cx="5148903" cy="4589145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D6BFD1C3-9E1B-1D05-A6B8-4B2B73D2CFAC}"/>
              </a:ext>
            </a:extLst>
          </p:cNvPr>
          <p:cNvGrpSpPr/>
          <p:nvPr/>
        </p:nvGrpSpPr>
        <p:grpSpPr>
          <a:xfrm>
            <a:off x="5295247" y="78561"/>
            <a:ext cx="4563258" cy="5294910"/>
            <a:chOff x="5295247" y="78561"/>
            <a:chExt cx="4563258" cy="5294910"/>
          </a:xfrm>
        </p:grpSpPr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353009A7-A1A6-BD12-18B0-EFEDE7A09B70}"/>
                </a:ext>
              </a:extLst>
            </p:cNvPr>
            <p:cNvGrpSpPr/>
            <p:nvPr/>
          </p:nvGrpSpPr>
          <p:grpSpPr>
            <a:xfrm>
              <a:off x="5458850" y="1295400"/>
              <a:ext cx="1219290" cy="3911600"/>
              <a:chOff x="5833500" y="1295400"/>
              <a:chExt cx="1219290" cy="3911600"/>
            </a:xfrm>
          </p:grpSpPr>
          <p:sp>
            <p:nvSpPr>
              <p:cNvPr id="6" name="任意多边形: 形状 5">
                <a:extLst>
                  <a:ext uri="{FF2B5EF4-FFF2-40B4-BE49-F238E27FC236}">
                    <a16:creationId xmlns:a16="http://schemas.microsoft.com/office/drawing/2014/main" id="{867BA7A5-1332-1091-263C-D599D169B7A4}"/>
                  </a:ext>
                </a:extLst>
              </p:cNvPr>
              <p:cNvSpPr/>
              <p:nvPr/>
            </p:nvSpPr>
            <p:spPr>
              <a:xfrm>
                <a:off x="5841966" y="1295400"/>
                <a:ext cx="1210824" cy="3911600"/>
              </a:xfrm>
              <a:custGeom>
                <a:avLst/>
                <a:gdLst>
                  <a:gd name="connsiteX0" fmla="*/ 50834 w 1210824"/>
                  <a:gd name="connsiteY0" fmla="*/ 0 h 2751667"/>
                  <a:gd name="connsiteX1" fmla="*/ 381034 w 1210824"/>
                  <a:gd name="connsiteY1" fmla="*/ 524933 h 2751667"/>
                  <a:gd name="connsiteX2" fmla="*/ 1210767 w 1210824"/>
                  <a:gd name="connsiteY2" fmla="*/ 821267 h 2751667"/>
                  <a:gd name="connsiteX3" fmla="*/ 338701 w 1210824"/>
                  <a:gd name="connsiteY3" fmla="*/ 1168400 h 2751667"/>
                  <a:gd name="connsiteX4" fmla="*/ 42367 w 1210824"/>
                  <a:gd name="connsiteY4" fmla="*/ 1591733 h 2751667"/>
                  <a:gd name="connsiteX5" fmla="*/ 8501 w 1210824"/>
                  <a:gd name="connsiteY5" fmla="*/ 2751667 h 27516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10824" h="2751667">
                    <a:moveTo>
                      <a:pt x="50834" y="0"/>
                    </a:moveTo>
                    <a:cubicBezTo>
                      <a:pt x="119273" y="194027"/>
                      <a:pt x="187712" y="388055"/>
                      <a:pt x="381034" y="524933"/>
                    </a:cubicBezTo>
                    <a:cubicBezTo>
                      <a:pt x="574356" y="661811"/>
                      <a:pt x="1217822" y="714023"/>
                      <a:pt x="1210767" y="821267"/>
                    </a:cubicBezTo>
                    <a:cubicBezTo>
                      <a:pt x="1203712" y="928511"/>
                      <a:pt x="533434" y="1039989"/>
                      <a:pt x="338701" y="1168400"/>
                    </a:cubicBezTo>
                    <a:cubicBezTo>
                      <a:pt x="143968" y="1296811"/>
                      <a:pt x="97400" y="1327855"/>
                      <a:pt x="42367" y="1591733"/>
                    </a:cubicBezTo>
                    <a:cubicBezTo>
                      <a:pt x="-12666" y="1855611"/>
                      <a:pt x="-2083" y="2303639"/>
                      <a:pt x="8501" y="2751667"/>
                    </a:cubicBezTo>
                  </a:path>
                </a:pathLst>
              </a:custGeom>
              <a:noFill/>
              <a:ln w="254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2CBA24B6-7018-1706-9B7A-007500EE890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453216"/>
                <a:ext cx="1219290" cy="0"/>
              </a:xfrm>
              <a:prstGeom prst="line">
                <a:avLst/>
              </a:prstGeom>
              <a:ln w="254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5E5B54C2-753A-E6B7-97BE-A0E5F880DB0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766482"/>
                <a:ext cx="683717" cy="0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E1904628-21FD-1AFC-646B-B83E265BF5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062816"/>
                <a:ext cx="239217" cy="0"/>
              </a:xfrm>
              <a:prstGeom prst="line">
                <a:avLst/>
              </a:prstGeom>
              <a:ln w="2540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1952CCA3-C091-EA21-E86E-74E91F8B798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156882"/>
                <a:ext cx="575767" cy="0"/>
              </a:xfrm>
              <a:prstGeom prst="line">
                <a:avLst/>
              </a:prstGeom>
              <a:ln w="254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D730DE4C-87AF-9C9E-B46D-6377CA0D37D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1835148"/>
                <a:ext cx="239217" cy="0"/>
              </a:xfrm>
              <a:prstGeom prst="line">
                <a:avLst/>
              </a:prstGeom>
              <a:ln w="25400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1BA37E4F-58AB-ACFE-AE88-07F2340BF26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1530348"/>
                <a:ext cx="119608" cy="0"/>
              </a:xfrm>
              <a:prstGeom prst="line">
                <a:avLst/>
              </a:prstGeom>
              <a:ln w="25400">
                <a:solidFill>
                  <a:srgbClr val="0020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00195474-784E-A575-283D-F290EE3ACC4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367615"/>
                <a:ext cx="89463" cy="0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6E97DC6-3E30-E589-5813-974A8727050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621615"/>
                <a:ext cx="51363" cy="0"/>
              </a:xfrm>
              <a:prstGeom prst="line">
                <a:avLst/>
              </a:prstGeom>
              <a:ln w="25400">
                <a:solidFill>
                  <a:srgbClr val="E43CE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587B3C9A-70A6-9F92-1169-FBD4308D1E52}"/>
                </a:ext>
              </a:extLst>
            </p:cNvPr>
            <p:cNvGrpSpPr/>
            <p:nvPr/>
          </p:nvGrpSpPr>
          <p:grpSpPr>
            <a:xfrm>
              <a:off x="8433820" y="682994"/>
              <a:ext cx="1219290" cy="3911600"/>
              <a:chOff x="5833500" y="1295400"/>
              <a:chExt cx="1219290" cy="3911600"/>
            </a:xfrm>
            <a:scene3d>
              <a:camera prst="orthographicFront">
                <a:rot lat="0" lon="10800000" rev="0"/>
              </a:camera>
              <a:lightRig rig="threePt" dir="t"/>
            </a:scene3d>
          </p:grpSpPr>
          <p:sp>
            <p:nvSpPr>
              <p:cNvPr id="58" name="任意多边形: 形状 57">
                <a:extLst>
                  <a:ext uri="{FF2B5EF4-FFF2-40B4-BE49-F238E27FC236}">
                    <a16:creationId xmlns:a16="http://schemas.microsoft.com/office/drawing/2014/main" id="{D322CA8E-6D25-2A16-C4D2-18349E911CD5}"/>
                  </a:ext>
                </a:extLst>
              </p:cNvPr>
              <p:cNvSpPr/>
              <p:nvPr/>
            </p:nvSpPr>
            <p:spPr>
              <a:xfrm>
                <a:off x="5841966" y="1295400"/>
                <a:ext cx="1210824" cy="3911600"/>
              </a:xfrm>
              <a:custGeom>
                <a:avLst/>
                <a:gdLst>
                  <a:gd name="connsiteX0" fmla="*/ 50834 w 1210824"/>
                  <a:gd name="connsiteY0" fmla="*/ 0 h 2751667"/>
                  <a:gd name="connsiteX1" fmla="*/ 381034 w 1210824"/>
                  <a:gd name="connsiteY1" fmla="*/ 524933 h 2751667"/>
                  <a:gd name="connsiteX2" fmla="*/ 1210767 w 1210824"/>
                  <a:gd name="connsiteY2" fmla="*/ 821267 h 2751667"/>
                  <a:gd name="connsiteX3" fmla="*/ 338701 w 1210824"/>
                  <a:gd name="connsiteY3" fmla="*/ 1168400 h 2751667"/>
                  <a:gd name="connsiteX4" fmla="*/ 42367 w 1210824"/>
                  <a:gd name="connsiteY4" fmla="*/ 1591733 h 2751667"/>
                  <a:gd name="connsiteX5" fmla="*/ 8501 w 1210824"/>
                  <a:gd name="connsiteY5" fmla="*/ 2751667 h 27516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10824" h="2751667">
                    <a:moveTo>
                      <a:pt x="50834" y="0"/>
                    </a:moveTo>
                    <a:cubicBezTo>
                      <a:pt x="119273" y="194027"/>
                      <a:pt x="187712" y="388055"/>
                      <a:pt x="381034" y="524933"/>
                    </a:cubicBezTo>
                    <a:cubicBezTo>
                      <a:pt x="574356" y="661811"/>
                      <a:pt x="1217822" y="714023"/>
                      <a:pt x="1210767" y="821267"/>
                    </a:cubicBezTo>
                    <a:cubicBezTo>
                      <a:pt x="1203712" y="928511"/>
                      <a:pt x="533434" y="1039989"/>
                      <a:pt x="338701" y="1168400"/>
                    </a:cubicBezTo>
                    <a:cubicBezTo>
                      <a:pt x="143968" y="1296811"/>
                      <a:pt x="97400" y="1327855"/>
                      <a:pt x="42367" y="1591733"/>
                    </a:cubicBezTo>
                    <a:cubicBezTo>
                      <a:pt x="-12666" y="1855611"/>
                      <a:pt x="-2083" y="2303639"/>
                      <a:pt x="8501" y="2751667"/>
                    </a:cubicBezTo>
                  </a:path>
                </a:pathLst>
              </a:custGeom>
              <a:noFill/>
              <a:ln w="254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59" name="直接连接符 58">
                <a:extLst>
                  <a:ext uri="{FF2B5EF4-FFF2-40B4-BE49-F238E27FC236}">
                    <a16:creationId xmlns:a16="http://schemas.microsoft.com/office/drawing/2014/main" id="{B4AF826B-542E-D624-C19B-31896975E9A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453216"/>
                <a:ext cx="1219290" cy="0"/>
              </a:xfrm>
              <a:prstGeom prst="line">
                <a:avLst/>
              </a:prstGeom>
              <a:ln w="254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69BE5DB6-FC09-DBA7-ECC0-4B73D594576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766482"/>
                <a:ext cx="683717" cy="0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连接符 60">
                <a:extLst>
                  <a:ext uri="{FF2B5EF4-FFF2-40B4-BE49-F238E27FC236}">
                    <a16:creationId xmlns:a16="http://schemas.microsoft.com/office/drawing/2014/main" id="{3023C053-FC2F-C9E2-3AB9-3D91839A470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062816"/>
                <a:ext cx="239217" cy="0"/>
              </a:xfrm>
              <a:prstGeom prst="line">
                <a:avLst/>
              </a:prstGeom>
              <a:ln w="2540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连接符 61">
                <a:extLst>
                  <a:ext uri="{FF2B5EF4-FFF2-40B4-BE49-F238E27FC236}">
                    <a16:creationId xmlns:a16="http://schemas.microsoft.com/office/drawing/2014/main" id="{62384A4E-2229-04A9-5445-4FF3EE2D6E1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156882"/>
                <a:ext cx="575767" cy="0"/>
              </a:xfrm>
              <a:prstGeom prst="line">
                <a:avLst/>
              </a:prstGeom>
              <a:ln w="254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1EC29ADF-B4DC-8429-AA9D-EAC3F5CC19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1835148"/>
                <a:ext cx="239217" cy="0"/>
              </a:xfrm>
              <a:prstGeom prst="line">
                <a:avLst/>
              </a:prstGeom>
              <a:ln w="25400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id="{13A1030C-3F21-4805-8E91-07F04C50994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1530348"/>
                <a:ext cx="119608" cy="0"/>
              </a:xfrm>
              <a:prstGeom prst="line">
                <a:avLst/>
              </a:prstGeom>
              <a:ln w="25400">
                <a:solidFill>
                  <a:srgbClr val="0020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id="{4287C5B9-FC13-5C89-9624-6B9F91985B9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367615"/>
                <a:ext cx="89463" cy="0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id="{888452CE-816B-76AF-1D04-48CA8138DD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621615"/>
                <a:ext cx="51363" cy="0"/>
              </a:xfrm>
              <a:prstGeom prst="line">
                <a:avLst/>
              </a:prstGeom>
              <a:ln w="25400">
                <a:solidFill>
                  <a:srgbClr val="E43CE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组合 113">
              <a:extLst>
                <a:ext uri="{FF2B5EF4-FFF2-40B4-BE49-F238E27FC236}">
                  <a16:creationId xmlns:a16="http://schemas.microsoft.com/office/drawing/2014/main" id="{B729A4FE-36B8-E43E-4700-C1DA4BE80F3D}"/>
                </a:ext>
              </a:extLst>
            </p:cNvPr>
            <p:cNvGrpSpPr/>
            <p:nvPr/>
          </p:nvGrpSpPr>
          <p:grpSpPr>
            <a:xfrm>
              <a:off x="6709151" y="1559292"/>
              <a:ext cx="1733136" cy="1503524"/>
              <a:chOff x="7203440" y="1559292"/>
              <a:chExt cx="848360" cy="1503524"/>
            </a:xfrm>
          </p:grpSpPr>
          <p:cxnSp>
            <p:nvCxnSpPr>
              <p:cNvPr id="68" name="直接连接符 67">
                <a:extLst>
                  <a:ext uri="{FF2B5EF4-FFF2-40B4-BE49-F238E27FC236}">
                    <a16:creationId xmlns:a16="http://schemas.microsoft.com/office/drawing/2014/main" id="{9048D4A5-7344-F3AE-1CFD-D8ADFEB39F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2459564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>
                <a:extLst>
                  <a:ext uri="{FF2B5EF4-FFF2-40B4-BE49-F238E27FC236}">
                    <a16:creationId xmlns:a16="http://schemas.microsoft.com/office/drawing/2014/main" id="{A37E6D64-D2CC-C1F8-9A85-8B459A0EB91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2144760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>
                <a:extLst>
                  <a:ext uri="{FF2B5EF4-FFF2-40B4-BE49-F238E27FC236}">
                    <a16:creationId xmlns:a16="http://schemas.microsoft.com/office/drawing/2014/main" id="{B2403C08-2014-C298-EC80-8277500F08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1835148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B4D9EA0A-AEB4-778C-6A29-159DDA7E0B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2766482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连接符 74">
                <a:extLst>
                  <a:ext uri="{FF2B5EF4-FFF2-40B4-BE49-F238E27FC236}">
                    <a16:creationId xmlns:a16="http://schemas.microsoft.com/office/drawing/2014/main" id="{F6A04638-A1D4-FC95-3214-6427C15DE9C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3062816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接连接符 75">
                <a:extLst>
                  <a:ext uri="{FF2B5EF4-FFF2-40B4-BE49-F238E27FC236}">
                    <a16:creationId xmlns:a16="http://schemas.microsoft.com/office/drawing/2014/main" id="{D4B581F6-1B4C-B5E0-693B-017B6D5AE24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1559292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F5D49A91-015E-8043-BF26-D0AF45DAF711}"/>
                </a:ext>
              </a:extLst>
            </p:cNvPr>
            <p:cNvCxnSpPr/>
            <p:nvPr/>
          </p:nvCxnSpPr>
          <p:spPr>
            <a:xfrm>
              <a:off x="6876566" y="4594594"/>
              <a:ext cx="1506253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BE6FD25A-B8A0-DA77-7667-D8F350ED7FA1}"/>
                </a:ext>
              </a:extLst>
            </p:cNvPr>
            <p:cNvCxnSpPr>
              <a:cxnSpLocks/>
            </p:cNvCxnSpPr>
            <p:nvPr/>
          </p:nvCxnSpPr>
          <p:spPr>
            <a:xfrm>
              <a:off x="6838458" y="5218092"/>
              <a:ext cx="1544361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4C359BD0-6AD0-FB53-FFA9-E6687BA4D711}"/>
                </a:ext>
              </a:extLst>
            </p:cNvPr>
            <p:cNvCxnSpPr/>
            <p:nvPr/>
          </p:nvCxnSpPr>
          <p:spPr>
            <a:xfrm>
              <a:off x="8382819" y="4594594"/>
              <a:ext cx="122701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999A9AC7-972B-BEB1-67A7-389106C09DCB}"/>
                </a:ext>
              </a:extLst>
            </p:cNvPr>
            <p:cNvCxnSpPr/>
            <p:nvPr/>
          </p:nvCxnSpPr>
          <p:spPr>
            <a:xfrm>
              <a:off x="5611448" y="5218092"/>
              <a:ext cx="122701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7" name="组合 106">
              <a:extLst>
                <a:ext uri="{FF2B5EF4-FFF2-40B4-BE49-F238E27FC236}">
                  <a16:creationId xmlns:a16="http://schemas.microsoft.com/office/drawing/2014/main" id="{AF3748E4-68A2-BAEF-74D2-156CB2292C8D}"/>
                </a:ext>
              </a:extLst>
            </p:cNvPr>
            <p:cNvGrpSpPr/>
            <p:nvPr/>
          </p:nvGrpSpPr>
          <p:grpSpPr>
            <a:xfrm>
              <a:off x="6932084" y="1559292"/>
              <a:ext cx="1293428" cy="3658800"/>
              <a:chOff x="7178040" y="1559292"/>
              <a:chExt cx="848360" cy="3658800"/>
            </a:xfrm>
          </p:grpSpPr>
          <p:cxnSp>
            <p:nvCxnSpPr>
              <p:cNvPr id="84" name="直接连接符 83">
                <a:extLst>
                  <a:ext uri="{FF2B5EF4-FFF2-40B4-BE49-F238E27FC236}">
                    <a16:creationId xmlns:a16="http://schemas.microsoft.com/office/drawing/2014/main" id="{4776A00F-C146-E1D3-892F-60985BB85117}"/>
                  </a:ext>
                </a:extLst>
              </p:cNvPr>
              <p:cNvCxnSpPr/>
              <p:nvPr/>
            </p:nvCxnSpPr>
            <p:spPr>
              <a:xfrm flipV="1">
                <a:off x="7178040" y="3062816"/>
                <a:ext cx="0" cy="2144184"/>
              </a:xfrm>
              <a:prstGeom prst="line">
                <a:avLst/>
              </a:prstGeom>
              <a:ln w="25400">
                <a:solidFill>
                  <a:schemeClr val="accent4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直接箭头连接符 85">
                <a:extLst>
                  <a:ext uri="{FF2B5EF4-FFF2-40B4-BE49-F238E27FC236}">
                    <a16:creationId xmlns:a16="http://schemas.microsoft.com/office/drawing/2014/main" id="{4265247F-4BB8-6AD5-1C31-95616879BAD2}"/>
                  </a:ext>
                </a:extLst>
              </p:cNvPr>
              <p:cNvCxnSpPr/>
              <p:nvPr/>
            </p:nvCxnSpPr>
            <p:spPr>
              <a:xfrm>
                <a:off x="7251380" y="3062816"/>
                <a:ext cx="0" cy="1531778"/>
              </a:xfrm>
              <a:prstGeom prst="straightConnector1">
                <a:avLst/>
              </a:prstGeom>
              <a:ln w="25400">
                <a:solidFill>
                  <a:srgbClr val="E43CE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箭头连接符 87">
                <a:extLst>
                  <a:ext uri="{FF2B5EF4-FFF2-40B4-BE49-F238E27FC236}">
                    <a16:creationId xmlns:a16="http://schemas.microsoft.com/office/drawing/2014/main" id="{5C4C2BEE-CED0-7E2A-2716-7944DB8F7CD8}"/>
                  </a:ext>
                </a:extLst>
              </p:cNvPr>
              <p:cNvCxnSpPr/>
              <p:nvPr/>
            </p:nvCxnSpPr>
            <p:spPr>
              <a:xfrm flipV="1">
                <a:off x="7349067" y="2755209"/>
                <a:ext cx="0" cy="2462883"/>
              </a:xfrm>
              <a:prstGeom prst="straightConnector1">
                <a:avLst/>
              </a:prstGeom>
              <a:ln w="254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直接箭头连接符 89">
                <a:extLst>
                  <a:ext uri="{FF2B5EF4-FFF2-40B4-BE49-F238E27FC236}">
                    <a16:creationId xmlns:a16="http://schemas.microsoft.com/office/drawing/2014/main" id="{21252CF6-D4C4-0B05-6C73-283E071A92BC}"/>
                  </a:ext>
                </a:extLst>
              </p:cNvPr>
              <p:cNvCxnSpPr/>
              <p:nvPr/>
            </p:nvCxnSpPr>
            <p:spPr>
              <a:xfrm>
                <a:off x="7418917" y="2766482"/>
                <a:ext cx="0" cy="1828112"/>
              </a:xfrm>
              <a:prstGeom prst="straightConnector1">
                <a:avLst/>
              </a:prstGeom>
              <a:ln w="254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直接箭头连接符 90">
                <a:extLst>
                  <a:ext uri="{FF2B5EF4-FFF2-40B4-BE49-F238E27FC236}">
                    <a16:creationId xmlns:a16="http://schemas.microsoft.com/office/drawing/2014/main" id="{F247739F-526A-A21F-633A-E8EC38D8772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506970" y="2459564"/>
                <a:ext cx="0" cy="2758528"/>
              </a:xfrm>
              <a:prstGeom prst="straightConnector1">
                <a:avLst/>
              </a:prstGeom>
              <a:ln w="254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箭头连接符 91">
                <a:extLst>
                  <a:ext uri="{FF2B5EF4-FFF2-40B4-BE49-F238E27FC236}">
                    <a16:creationId xmlns:a16="http://schemas.microsoft.com/office/drawing/2014/main" id="{99B69208-4CCD-1677-165B-36A396BF49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76820" y="2459564"/>
                <a:ext cx="0" cy="2135030"/>
              </a:xfrm>
              <a:prstGeom prst="straightConnector1">
                <a:avLst/>
              </a:prstGeom>
              <a:ln w="25400">
                <a:solidFill>
                  <a:schemeClr val="accent4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直接箭头连接符 94">
                <a:extLst>
                  <a:ext uri="{FF2B5EF4-FFF2-40B4-BE49-F238E27FC236}">
                    <a16:creationId xmlns:a16="http://schemas.microsoft.com/office/drawing/2014/main" id="{2B67B437-54F7-E7DE-04A7-59F87CE846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59370" y="2154076"/>
                <a:ext cx="0" cy="3052924"/>
              </a:xfrm>
              <a:prstGeom prst="straightConnector1">
                <a:avLst/>
              </a:prstGeom>
              <a:ln w="25400">
                <a:solidFill>
                  <a:srgbClr val="0070C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直接箭头连接符 95">
                <a:extLst>
                  <a:ext uri="{FF2B5EF4-FFF2-40B4-BE49-F238E27FC236}">
                    <a16:creationId xmlns:a16="http://schemas.microsoft.com/office/drawing/2014/main" id="{D1313170-A30B-FF35-ADC1-C7905F7FA3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29220" y="2154076"/>
                <a:ext cx="0" cy="2429426"/>
              </a:xfrm>
              <a:prstGeom prst="straightConnector1">
                <a:avLst/>
              </a:prstGeom>
              <a:ln w="254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箭头连接符 98">
                <a:extLst>
                  <a:ext uri="{FF2B5EF4-FFF2-40B4-BE49-F238E27FC236}">
                    <a16:creationId xmlns:a16="http://schemas.microsoft.com/office/drawing/2014/main" id="{8B6FA504-E8FB-D162-51EF-1C6EA91F695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811770" y="1835148"/>
                <a:ext cx="0" cy="3382944"/>
              </a:xfrm>
              <a:prstGeom prst="straightConnector1">
                <a:avLst/>
              </a:prstGeom>
              <a:ln w="25400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直接箭头连接符 99">
                <a:extLst>
                  <a:ext uri="{FF2B5EF4-FFF2-40B4-BE49-F238E27FC236}">
                    <a16:creationId xmlns:a16="http://schemas.microsoft.com/office/drawing/2014/main" id="{F63AAFFD-B913-7278-FCC1-CEB0E9BD02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81620" y="1835148"/>
                <a:ext cx="0" cy="2759446"/>
              </a:xfrm>
              <a:prstGeom prst="straightConnector1">
                <a:avLst/>
              </a:prstGeom>
              <a:ln w="254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3BFDA1BD-C22A-36B9-0383-993AFF519AA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956550" y="1559292"/>
                <a:ext cx="0" cy="3647708"/>
              </a:xfrm>
              <a:prstGeom prst="straightConnector1">
                <a:avLst/>
              </a:prstGeom>
              <a:ln w="25400">
                <a:solidFill>
                  <a:srgbClr val="00206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90E62C8A-FD34-10E2-B125-996641616C0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26400" y="1559292"/>
                <a:ext cx="0" cy="3024210"/>
              </a:xfrm>
              <a:prstGeom prst="straightConnector1">
                <a:avLst/>
              </a:prstGeom>
              <a:ln w="25400">
                <a:solidFill>
                  <a:schemeClr val="accent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5" name="文本框 114">
                  <a:extLst>
                    <a:ext uri="{FF2B5EF4-FFF2-40B4-BE49-F238E27FC236}">
                      <a16:creationId xmlns:a16="http://schemas.microsoft.com/office/drawing/2014/main" id="{7DE76084-236E-7E5E-57C4-63504FC93C6F}"/>
                    </a:ext>
                  </a:extLst>
                </p:cNvPr>
                <p:cNvSpPr txBox="1"/>
                <p:nvPr/>
              </p:nvSpPr>
              <p:spPr>
                <a:xfrm>
                  <a:off x="6771766" y="1525537"/>
                  <a:ext cx="422102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15" name="文本框 114">
                  <a:extLst>
                    <a:ext uri="{FF2B5EF4-FFF2-40B4-BE49-F238E27FC236}">
                      <a16:creationId xmlns:a16="http://schemas.microsoft.com/office/drawing/2014/main" id="{7DE76084-236E-7E5E-57C4-63504FC93C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71766" y="1525537"/>
                  <a:ext cx="422102" cy="27699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7" name="直接箭头连接符 116">
              <a:extLst>
                <a:ext uri="{FF2B5EF4-FFF2-40B4-BE49-F238E27FC236}">
                  <a16:creationId xmlns:a16="http://schemas.microsoft.com/office/drawing/2014/main" id="{E9FB3CA3-66A6-0A34-C2FA-81AE2E6BDD3B}"/>
                </a:ext>
              </a:extLst>
            </p:cNvPr>
            <p:cNvCxnSpPr/>
            <p:nvPr/>
          </p:nvCxnSpPr>
          <p:spPr>
            <a:xfrm>
              <a:off x="7154166" y="1559292"/>
              <a:ext cx="0" cy="270935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3000C086-82C5-1684-EBE3-740A4F3382B3}"/>
                </a:ext>
              </a:extLst>
            </p:cNvPr>
            <p:cNvCxnSpPr/>
            <p:nvPr/>
          </p:nvCxnSpPr>
          <p:spPr>
            <a:xfrm>
              <a:off x="6876566" y="289533"/>
              <a:ext cx="1506253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9" name="文本框 118">
                  <a:extLst>
                    <a:ext uri="{FF2B5EF4-FFF2-40B4-BE49-F238E27FC236}">
                      <a16:creationId xmlns:a16="http://schemas.microsoft.com/office/drawing/2014/main" id="{1C379819-B203-98BB-5E76-24EA3431F9A9}"/>
                    </a:ext>
                  </a:extLst>
                </p:cNvPr>
                <p:cNvSpPr txBox="1"/>
                <p:nvPr/>
              </p:nvSpPr>
              <p:spPr>
                <a:xfrm>
                  <a:off x="8285180" y="5034917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0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19" name="文本框 118">
                  <a:extLst>
                    <a:ext uri="{FF2B5EF4-FFF2-40B4-BE49-F238E27FC236}">
                      <a16:creationId xmlns:a16="http://schemas.microsoft.com/office/drawing/2014/main" id="{1C379819-B203-98BB-5E76-24EA3431F9A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5180" y="5034917"/>
                  <a:ext cx="494046" cy="338554"/>
                </a:xfrm>
                <a:prstGeom prst="rect">
                  <a:avLst/>
                </a:prstGeom>
                <a:blipFill>
                  <a:blip r:embed="rId4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0" name="文本框 119">
                  <a:extLst>
                    <a:ext uri="{FF2B5EF4-FFF2-40B4-BE49-F238E27FC236}">
                      <a16:creationId xmlns:a16="http://schemas.microsoft.com/office/drawing/2014/main" id="{52FA0D58-9187-25C1-08E8-A4153D4DB1B0}"/>
                    </a:ext>
                  </a:extLst>
                </p:cNvPr>
                <p:cNvSpPr txBox="1"/>
                <p:nvPr/>
              </p:nvSpPr>
              <p:spPr>
                <a:xfrm>
                  <a:off x="6472847" y="4414225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1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20" name="文本框 119">
                  <a:extLst>
                    <a:ext uri="{FF2B5EF4-FFF2-40B4-BE49-F238E27FC236}">
                      <a16:creationId xmlns:a16="http://schemas.microsoft.com/office/drawing/2014/main" id="{52FA0D58-9187-25C1-08E8-A4153D4DB1B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72847" y="4414225"/>
                  <a:ext cx="494046" cy="338554"/>
                </a:xfrm>
                <a:prstGeom prst="rect">
                  <a:avLst/>
                </a:prstGeom>
                <a:blipFill>
                  <a:blip r:embed="rId5"/>
                  <a:stretch>
                    <a:fillRect b="-892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1" name="文本框 120">
                  <a:extLst>
                    <a:ext uri="{FF2B5EF4-FFF2-40B4-BE49-F238E27FC236}">
                      <a16:creationId xmlns:a16="http://schemas.microsoft.com/office/drawing/2014/main" id="{8E4B67E5-71E5-BE17-4FC5-E80A932C2BBF}"/>
                    </a:ext>
                  </a:extLst>
                </p:cNvPr>
                <p:cNvSpPr txBox="1"/>
                <p:nvPr/>
              </p:nvSpPr>
              <p:spPr>
                <a:xfrm>
                  <a:off x="5295247" y="78561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1" name="文本框 120">
                  <a:extLst>
                    <a:ext uri="{FF2B5EF4-FFF2-40B4-BE49-F238E27FC236}">
                      <a16:creationId xmlns:a16="http://schemas.microsoft.com/office/drawing/2014/main" id="{8E4B67E5-71E5-BE17-4FC5-E80A932C2BB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95247" y="78561"/>
                  <a:ext cx="813236" cy="416332"/>
                </a:xfrm>
                <a:prstGeom prst="rect">
                  <a:avLst/>
                </a:prstGeom>
                <a:blipFill>
                  <a:blip r:embed="rId6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文本框 121">
                  <a:extLst>
                    <a:ext uri="{FF2B5EF4-FFF2-40B4-BE49-F238E27FC236}">
                      <a16:creationId xmlns:a16="http://schemas.microsoft.com/office/drawing/2014/main" id="{9D7538A9-886E-0C35-6621-22C9C32F1711}"/>
                    </a:ext>
                  </a:extLst>
                </p:cNvPr>
                <p:cNvSpPr txBox="1"/>
                <p:nvPr/>
              </p:nvSpPr>
              <p:spPr>
                <a:xfrm>
                  <a:off x="9051425" y="4681538"/>
                  <a:ext cx="807080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2" name="文本框 121">
                  <a:extLst>
                    <a:ext uri="{FF2B5EF4-FFF2-40B4-BE49-F238E27FC236}">
                      <a16:creationId xmlns:a16="http://schemas.microsoft.com/office/drawing/2014/main" id="{9D7538A9-886E-0C35-6621-22C9C32F171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51425" y="4681538"/>
                  <a:ext cx="807080" cy="416332"/>
                </a:xfrm>
                <a:prstGeom prst="rect">
                  <a:avLst/>
                </a:prstGeom>
                <a:blipFill>
                  <a:blip r:embed="rId7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4" name="直接箭头连接符 123">
              <a:extLst>
                <a:ext uri="{FF2B5EF4-FFF2-40B4-BE49-F238E27FC236}">
                  <a16:creationId xmlns:a16="http://schemas.microsoft.com/office/drawing/2014/main" id="{D55DD683-B5ED-DAB1-B2CF-046DEA58CFA4}"/>
                </a:ext>
              </a:extLst>
            </p:cNvPr>
            <p:cNvCxnSpPr/>
            <p:nvPr/>
          </p:nvCxnSpPr>
          <p:spPr>
            <a:xfrm>
              <a:off x="6517217" y="289533"/>
              <a:ext cx="0" cy="216087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箭头连接符 124">
              <a:extLst>
                <a:ext uri="{FF2B5EF4-FFF2-40B4-BE49-F238E27FC236}">
                  <a16:creationId xmlns:a16="http://schemas.microsoft.com/office/drawing/2014/main" id="{8E4E8168-5573-7436-AD5C-0F6EB7083B74}"/>
                </a:ext>
              </a:extLst>
            </p:cNvPr>
            <p:cNvCxnSpPr>
              <a:cxnSpLocks/>
            </p:cNvCxnSpPr>
            <p:nvPr/>
          </p:nvCxnSpPr>
          <p:spPr>
            <a:xfrm>
              <a:off x="6377589" y="2477840"/>
              <a:ext cx="0" cy="272635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>
              <a:extLst>
                <a:ext uri="{FF2B5EF4-FFF2-40B4-BE49-F238E27FC236}">
                  <a16:creationId xmlns:a16="http://schemas.microsoft.com/office/drawing/2014/main" id="{FBBEA93F-DCBB-6686-27A4-06C60842DAA7}"/>
                </a:ext>
              </a:extLst>
            </p:cNvPr>
            <p:cNvCxnSpPr>
              <a:cxnSpLocks/>
            </p:cNvCxnSpPr>
            <p:nvPr/>
          </p:nvCxnSpPr>
          <p:spPr>
            <a:xfrm>
              <a:off x="8494753" y="1857148"/>
              <a:ext cx="0" cy="272635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>
              <a:extLst>
                <a:ext uri="{FF2B5EF4-FFF2-40B4-BE49-F238E27FC236}">
                  <a16:creationId xmlns:a16="http://schemas.microsoft.com/office/drawing/2014/main" id="{A31895F7-BEB7-105A-415C-763390B89050}"/>
                </a:ext>
              </a:extLst>
            </p:cNvPr>
            <p:cNvCxnSpPr>
              <a:cxnSpLocks/>
            </p:cNvCxnSpPr>
            <p:nvPr/>
          </p:nvCxnSpPr>
          <p:spPr>
            <a:xfrm>
              <a:off x="8199433" y="4594594"/>
              <a:ext cx="0" cy="62349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1" name="文本框 130">
                  <a:extLst>
                    <a:ext uri="{FF2B5EF4-FFF2-40B4-BE49-F238E27FC236}">
                      <a16:creationId xmlns:a16="http://schemas.microsoft.com/office/drawing/2014/main" id="{E9D49F72-DFDA-BB99-BD65-705D70772512}"/>
                    </a:ext>
                  </a:extLst>
                </p:cNvPr>
                <p:cNvSpPr txBox="1"/>
                <p:nvPr/>
              </p:nvSpPr>
              <p:spPr>
                <a:xfrm>
                  <a:off x="8169774" y="4710937"/>
                  <a:ext cx="484683" cy="35753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1" name="文本框 130">
                  <a:extLst>
                    <a:ext uri="{FF2B5EF4-FFF2-40B4-BE49-F238E27FC236}">
                      <a16:creationId xmlns:a16="http://schemas.microsoft.com/office/drawing/2014/main" id="{E9D49F72-DFDA-BB99-BD65-705D7077251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69774" y="4710937"/>
                  <a:ext cx="484683" cy="357534"/>
                </a:xfrm>
                <a:prstGeom prst="rect">
                  <a:avLst/>
                </a:prstGeom>
                <a:blipFill>
                  <a:blip r:embed="rId8"/>
                  <a:stretch>
                    <a:fillRect b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2" name="文本框 131">
                  <a:extLst>
                    <a:ext uri="{FF2B5EF4-FFF2-40B4-BE49-F238E27FC236}">
                      <a16:creationId xmlns:a16="http://schemas.microsoft.com/office/drawing/2014/main" id="{BA7A28DB-4D72-4813-025A-C74EAF772809}"/>
                    </a:ext>
                  </a:extLst>
                </p:cNvPr>
                <p:cNvSpPr txBox="1"/>
                <p:nvPr/>
              </p:nvSpPr>
              <p:spPr>
                <a:xfrm>
                  <a:off x="8435629" y="2989111"/>
                  <a:ext cx="484940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2" name="文本框 131">
                  <a:extLst>
                    <a:ext uri="{FF2B5EF4-FFF2-40B4-BE49-F238E27FC236}">
                      <a16:creationId xmlns:a16="http://schemas.microsoft.com/office/drawing/2014/main" id="{BA7A28DB-4D72-4813-025A-C74EAF77280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35629" y="2989111"/>
                  <a:ext cx="484940" cy="338554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文本框 132">
                  <a:extLst>
                    <a:ext uri="{FF2B5EF4-FFF2-40B4-BE49-F238E27FC236}">
                      <a16:creationId xmlns:a16="http://schemas.microsoft.com/office/drawing/2014/main" id="{6460CBCD-6B62-1B03-CEF8-A13EBF15E201}"/>
                    </a:ext>
                  </a:extLst>
                </p:cNvPr>
                <p:cNvSpPr txBox="1"/>
                <p:nvPr/>
              </p:nvSpPr>
              <p:spPr>
                <a:xfrm>
                  <a:off x="6292802" y="3584082"/>
                  <a:ext cx="484940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3" name="文本框 132">
                  <a:extLst>
                    <a:ext uri="{FF2B5EF4-FFF2-40B4-BE49-F238E27FC236}">
                      <a16:creationId xmlns:a16="http://schemas.microsoft.com/office/drawing/2014/main" id="{6460CBCD-6B62-1B03-CEF8-A13EBF15E20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92802" y="3584082"/>
                  <a:ext cx="484940" cy="338554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4" name="文本框 133">
                  <a:extLst>
                    <a:ext uri="{FF2B5EF4-FFF2-40B4-BE49-F238E27FC236}">
                      <a16:creationId xmlns:a16="http://schemas.microsoft.com/office/drawing/2014/main" id="{F1239A8A-09BD-1C05-1C51-C430006DE067}"/>
                    </a:ext>
                  </a:extLst>
                </p:cNvPr>
                <p:cNvSpPr txBox="1"/>
                <p:nvPr/>
              </p:nvSpPr>
              <p:spPr>
                <a:xfrm>
                  <a:off x="6150385" y="1048983"/>
                  <a:ext cx="362599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latin typeface="Cambria Math" panose="02040503050406030204" pitchFamily="18" charset="0"/>
                          </a:rPr>
                          <m:t>Δ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4" name="文本框 133">
                  <a:extLst>
                    <a:ext uri="{FF2B5EF4-FFF2-40B4-BE49-F238E27FC236}">
                      <a16:creationId xmlns:a16="http://schemas.microsoft.com/office/drawing/2014/main" id="{F1239A8A-09BD-1C05-1C51-C430006DE06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50385" y="1048983"/>
                  <a:ext cx="362599" cy="338554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6" name="直接箭头连接符 135">
              <a:extLst>
                <a:ext uri="{FF2B5EF4-FFF2-40B4-BE49-F238E27FC236}">
                  <a16:creationId xmlns:a16="http://schemas.microsoft.com/office/drawing/2014/main" id="{E5311DFC-8329-6CA2-16A4-7CA952FA3301}"/>
                </a:ext>
              </a:extLst>
            </p:cNvPr>
            <p:cNvCxnSpPr/>
            <p:nvPr/>
          </p:nvCxnSpPr>
          <p:spPr>
            <a:xfrm>
              <a:off x="9045095" y="1542662"/>
              <a:ext cx="0" cy="59478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7" name="文本框 136">
                  <a:extLst>
                    <a:ext uri="{FF2B5EF4-FFF2-40B4-BE49-F238E27FC236}">
                      <a16:creationId xmlns:a16="http://schemas.microsoft.com/office/drawing/2014/main" id="{F61F58A7-E8C6-C4D6-0FAE-FC51A3627F29}"/>
                    </a:ext>
                  </a:extLst>
                </p:cNvPr>
                <p:cNvSpPr txBox="1"/>
                <p:nvPr/>
              </p:nvSpPr>
              <p:spPr>
                <a:xfrm>
                  <a:off x="8974309" y="1771439"/>
                  <a:ext cx="554575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1/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𝜏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7" name="文本框 136">
                  <a:extLst>
                    <a:ext uri="{FF2B5EF4-FFF2-40B4-BE49-F238E27FC236}">
                      <a16:creationId xmlns:a16="http://schemas.microsoft.com/office/drawing/2014/main" id="{F61F58A7-E8C6-C4D6-0FAE-FC51A3627F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74309" y="1771439"/>
                  <a:ext cx="554575" cy="338554"/>
                </a:xfrm>
                <a:prstGeom prst="rect">
                  <a:avLst/>
                </a:prstGeom>
                <a:blipFill>
                  <a:blip r:embed="rId12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8" name="直接连接符 137">
              <a:extLst>
                <a:ext uri="{FF2B5EF4-FFF2-40B4-BE49-F238E27FC236}">
                  <a16:creationId xmlns:a16="http://schemas.microsoft.com/office/drawing/2014/main" id="{DDD93E0F-663D-D646-945F-B6C79BEDF4F2}"/>
                </a:ext>
              </a:extLst>
            </p:cNvPr>
            <p:cNvCxnSpPr>
              <a:cxnSpLocks/>
            </p:cNvCxnSpPr>
            <p:nvPr/>
          </p:nvCxnSpPr>
          <p:spPr>
            <a:xfrm>
              <a:off x="6331684" y="286727"/>
              <a:ext cx="857612" cy="0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184574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782025AA-7A04-AABE-E4BB-56B9CBA554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70932" y="-1984641"/>
            <a:ext cx="3351306" cy="2273942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405DE364-DF1D-90E4-6A25-D4E1A487889A}"/>
              </a:ext>
            </a:extLst>
          </p:cNvPr>
          <p:cNvGrpSpPr/>
          <p:nvPr/>
        </p:nvGrpSpPr>
        <p:grpSpPr>
          <a:xfrm>
            <a:off x="3322892" y="2688821"/>
            <a:ext cx="2680546" cy="528949"/>
            <a:chOff x="7186507" y="530012"/>
            <a:chExt cx="2680546" cy="528949"/>
          </a:xfrm>
        </p:grpSpPr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30A9840D-0CFE-C488-5658-FA552AE1E15B}"/>
                </a:ext>
              </a:extLst>
            </p:cNvPr>
            <p:cNvCxnSpPr/>
            <p:nvPr/>
          </p:nvCxnSpPr>
          <p:spPr>
            <a:xfrm>
              <a:off x="7186507" y="702733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8EDD9E51-B98F-6E96-DEE3-5AAFF8A46D2A}"/>
                </a:ext>
              </a:extLst>
            </p:cNvPr>
            <p:cNvCxnSpPr/>
            <p:nvPr/>
          </p:nvCxnSpPr>
          <p:spPr>
            <a:xfrm>
              <a:off x="8161867" y="626533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3FD1EB67-D5E7-ACE8-2C89-6918368717DB}"/>
                </a:ext>
              </a:extLst>
            </p:cNvPr>
            <p:cNvCxnSpPr/>
            <p:nvPr/>
          </p:nvCxnSpPr>
          <p:spPr>
            <a:xfrm>
              <a:off x="9096587" y="530012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5BD8B7A3-9643-4A1F-8340-B884E5AE048A}"/>
                </a:ext>
              </a:extLst>
            </p:cNvPr>
            <p:cNvCxnSpPr/>
            <p:nvPr/>
          </p:nvCxnSpPr>
          <p:spPr>
            <a:xfrm>
              <a:off x="8161867" y="1058961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409E5011-6172-302B-1A85-68DC173B9B69}"/>
              </a:ext>
            </a:extLst>
          </p:cNvPr>
          <p:cNvGrpSpPr/>
          <p:nvPr/>
        </p:nvGrpSpPr>
        <p:grpSpPr>
          <a:xfrm>
            <a:off x="3322892" y="5190720"/>
            <a:ext cx="2680546" cy="828888"/>
            <a:chOff x="7186507" y="3031911"/>
            <a:chExt cx="2680546" cy="828888"/>
          </a:xfrm>
        </p:grpSpPr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953D727-A24F-9E53-4069-1D1AFEE9EADA}"/>
                </a:ext>
              </a:extLst>
            </p:cNvPr>
            <p:cNvCxnSpPr/>
            <p:nvPr/>
          </p:nvCxnSpPr>
          <p:spPr>
            <a:xfrm>
              <a:off x="7186507" y="3475317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D5A94943-FD3C-4256-010E-A55CFB4222F8}"/>
                </a:ext>
              </a:extLst>
            </p:cNvPr>
            <p:cNvCxnSpPr/>
            <p:nvPr/>
          </p:nvCxnSpPr>
          <p:spPr>
            <a:xfrm>
              <a:off x="8183034" y="3253723"/>
              <a:ext cx="770466" cy="0"/>
            </a:xfrm>
            <a:prstGeom prst="line">
              <a:avLst/>
            </a:prstGeom>
            <a:ln w="508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4E030739-80EB-4F02-19E5-891AABF1FF7F}"/>
                </a:ext>
              </a:extLst>
            </p:cNvPr>
            <p:cNvCxnSpPr/>
            <p:nvPr/>
          </p:nvCxnSpPr>
          <p:spPr>
            <a:xfrm>
              <a:off x="9096587" y="3031911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F15E6466-CFAA-FC84-7F4D-382A80651EDB}"/>
                </a:ext>
              </a:extLst>
            </p:cNvPr>
            <p:cNvCxnSpPr/>
            <p:nvPr/>
          </p:nvCxnSpPr>
          <p:spPr>
            <a:xfrm>
              <a:off x="8183034" y="3860799"/>
              <a:ext cx="770466" cy="0"/>
            </a:xfrm>
            <a:prstGeom prst="line">
              <a:avLst/>
            </a:prstGeom>
            <a:ln w="508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8549750D-BAD9-4548-0EA6-4C14CCDDAA9F}"/>
                  </a:ext>
                </a:extLst>
              </p:cNvPr>
              <p:cNvSpPr txBox="1"/>
              <p:nvPr/>
            </p:nvSpPr>
            <p:spPr>
              <a:xfrm>
                <a:off x="2908641" y="5348336"/>
                <a:ext cx="836703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8549750D-BAD9-4548-0EA6-4C14CCDDAA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8641" y="5348336"/>
                <a:ext cx="836703" cy="27699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C4E5C10-C6DC-6A31-8E52-768010053E63}"/>
                  </a:ext>
                </a:extLst>
              </p:cNvPr>
              <p:cNvSpPr txBox="1"/>
              <p:nvPr/>
            </p:nvSpPr>
            <p:spPr>
              <a:xfrm>
                <a:off x="3937608" y="5131109"/>
                <a:ext cx="72128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C4E5C10-C6DC-6A31-8E52-768010053E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7608" y="5131109"/>
                <a:ext cx="721288" cy="27699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1E12C1D-C878-F1FC-DD07-CE0A2F1F044E}"/>
                  </a:ext>
                </a:extLst>
              </p:cNvPr>
              <p:cNvSpPr txBox="1"/>
              <p:nvPr/>
            </p:nvSpPr>
            <p:spPr>
              <a:xfrm>
                <a:off x="4872328" y="4914784"/>
                <a:ext cx="72128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1E12C1D-C878-F1FC-DD07-CE0A2F1F04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2328" y="4914784"/>
                <a:ext cx="721288" cy="27699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3DC493C5-6644-70E7-E023-2C37B7959D6A}"/>
                  </a:ext>
                </a:extLst>
              </p:cNvPr>
              <p:cNvSpPr txBox="1"/>
              <p:nvPr/>
            </p:nvSpPr>
            <p:spPr>
              <a:xfrm>
                <a:off x="3937608" y="6023152"/>
                <a:ext cx="72128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3DC493C5-6644-70E7-E023-2C37B7959D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7608" y="6023152"/>
                <a:ext cx="721288" cy="27699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44B56F7B-8981-0A6A-B117-9A179350029F}"/>
                  </a:ext>
                </a:extLst>
              </p:cNvPr>
              <p:cNvSpPr txBox="1"/>
              <p:nvPr/>
            </p:nvSpPr>
            <p:spPr>
              <a:xfrm>
                <a:off x="4986081" y="5850331"/>
                <a:ext cx="49404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|0⟩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44B56F7B-8981-0A6A-B117-9A17935002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86081" y="5850331"/>
                <a:ext cx="494046" cy="338554"/>
              </a:xfrm>
              <a:prstGeom prst="rect">
                <a:avLst/>
              </a:prstGeom>
              <a:blipFill>
                <a:blip r:embed="rId7"/>
                <a:stretch>
                  <a:fillRect b="-10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7D95A85-E35D-D37E-F066-154F00F0314D}"/>
                  </a:ext>
                </a:extLst>
              </p:cNvPr>
              <p:cNvSpPr txBox="1"/>
              <p:nvPr/>
            </p:nvSpPr>
            <p:spPr>
              <a:xfrm>
                <a:off x="4986081" y="5291530"/>
                <a:ext cx="49404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|1⟩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7D95A85-E35D-D37E-F066-154F00F031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86081" y="5291530"/>
                <a:ext cx="494046" cy="338554"/>
              </a:xfrm>
              <a:prstGeom prst="rect">
                <a:avLst/>
              </a:prstGeom>
              <a:blipFill>
                <a:blip r:embed="rId8"/>
                <a:stretch>
                  <a:fillRect b="-89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F6ED6E6C-D723-BB9C-7F23-8A3E76EDACC9}"/>
              </a:ext>
            </a:extLst>
          </p:cNvPr>
          <p:cNvCxnSpPr/>
          <p:nvPr/>
        </p:nvCxnSpPr>
        <p:spPr>
          <a:xfrm flipV="1">
            <a:off x="4674935" y="5451782"/>
            <a:ext cx="0" cy="558801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2205FF2-DBF8-13CC-9BAD-5C7E798C58CA}"/>
                  </a:ext>
                </a:extLst>
              </p:cNvPr>
              <p:cNvSpPr txBox="1"/>
              <p:nvPr/>
            </p:nvSpPr>
            <p:spPr>
              <a:xfrm>
                <a:off x="4587147" y="5567340"/>
                <a:ext cx="170444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𝟐</m:t>
                      </m:r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𝟔𝟒𝟑</m:t>
                      </m:r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zh-CN" sz="14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14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sub>
                      </m:sSub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𝑮𝑯𝒛</m:t>
                      </m:r>
                    </m:oMath>
                  </m:oMathPara>
                </a14:m>
                <a:endParaRPr lang="zh-CN" altLang="en-US" sz="1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2205FF2-DBF8-13CC-9BAD-5C7E798C58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7147" y="5567340"/>
                <a:ext cx="1704441" cy="30777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7D3B0E91-465F-07E3-0BC3-1ACBFE5C1887}"/>
              </a:ext>
            </a:extLst>
          </p:cNvPr>
          <p:cNvCxnSpPr>
            <a:cxnSpLocks/>
          </p:cNvCxnSpPr>
          <p:nvPr/>
        </p:nvCxnSpPr>
        <p:spPr>
          <a:xfrm flipV="1">
            <a:off x="4658896" y="3275521"/>
            <a:ext cx="0" cy="2072815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950A327F-6F12-FBAF-7F93-E6CE711165E9}"/>
                  </a:ext>
                </a:extLst>
              </p:cNvPr>
              <p:cNvSpPr txBox="1"/>
              <p:nvPr/>
            </p:nvSpPr>
            <p:spPr>
              <a:xfrm>
                <a:off x="6103062" y="5322308"/>
                <a:ext cx="684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950A327F-6F12-FBAF-7F93-E6CE711165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03062" y="5322308"/>
                <a:ext cx="684162" cy="30777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D4397890-1D0A-766E-778D-6AB0D66ADD30}"/>
                  </a:ext>
                </a:extLst>
              </p:cNvPr>
              <p:cNvSpPr txBox="1"/>
              <p:nvPr/>
            </p:nvSpPr>
            <p:spPr>
              <a:xfrm>
                <a:off x="6070261" y="5883090"/>
                <a:ext cx="684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D4397890-1D0A-766E-778D-6AB0D66ADD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0261" y="5883090"/>
                <a:ext cx="684162" cy="307777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3D148FB6-21C7-2AC9-B4EB-912EC50143AE}"/>
                  </a:ext>
                </a:extLst>
              </p:cNvPr>
              <p:cNvSpPr txBox="1"/>
              <p:nvPr/>
            </p:nvSpPr>
            <p:spPr>
              <a:xfrm>
                <a:off x="6003438" y="3217770"/>
                <a:ext cx="684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3D148FB6-21C7-2AC9-B4EB-912EC50143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38" y="3217770"/>
                <a:ext cx="684162" cy="307777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755309F-2F0F-459C-6071-0F6E27F84B24}"/>
                  </a:ext>
                </a:extLst>
              </p:cNvPr>
              <p:cNvSpPr txBox="1"/>
              <p:nvPr/>
            </p:nvSpPr>
            <p:spPr>
              <a:xfrm>
                <a:off x="6003438" y="2631453"/>
                <a:ext cx="684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755309F-2F0F-459C-6071-0F6E27F84B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38" y="2631453"/>
                <a:ext cx="684162" cy="307777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ACCDDF4-EB67-9B1D-C434-B36FD7D9D56A}"/>
              </a:ext>
            </a:extLst>
          </p:cNvPr>
          <p:cNvCxnSpPr>
            <a:cxnSpLocks/>
          </p:cNvCxnSpPr>
          <p:nvPr/>
        </p:nvCxnSpPr>
        <p:spPr>
          <a:xfrm flipV="1">
            <a:off x="5028466" y="2812857"/>
            <a:ext cx="0" cy="404913"/>
          </a:xfrm>
          <a:prstGeom prst="straightConnector1">
            <a:avLst/>
          </a:prstGeom>
          <a:ln w="127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C3E23A9-95AB-5FE3-25BE-3FF1750FCF71}"/>
                  </a:ext>
                </a:extLst>
              </p:cNvPr>
              <p:cNvSpPr txBox="1"/>
              <p:nvPr/>
            </p:nvSpPr>
            <p:spPr>
              <a:xfrm>
                <a:off x="4990710" y="2873560"/>
                <a:ext cx="108504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1" i="1" dirty="0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1400" b="1" i="1" dirty="0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1400" b="1" i="1" dirty="0" smtClean="0">
                          <a:latin typeface="Cambria Math" panose="02040503050406030204" pitchFamily="18" charset="0"/>
                        </a:rPr>
                        <m:t>𝟏𝟎𝟓</m:t>
                      </m:r>
                      <m:r>
                        <a:rPr lang="en-US" altLang="zh-CN" sz="1400" b="1" i="1" dirty="0" smtClean="0">
                          <a:latin typeface="Cambria Math" panose="02040503050406030204" pitchFamily="18" charset="0"/>
                        </a:rPr>
                        <m:t>𝑮𝑯𝒛</m:t>
                      </m:r>
                    </m:oMath>
                  </m:oMathPara>
                </a14:m>
                <a:endParaRPr lang="zh-CN" altLang="en-US" sz="1400" b="1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C3E23A9-95AB-5FE3-25BE-3FF1750FC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0710" y="2873560"/>
                <a:ext cx="1085041" cy="307777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2F809BF-FB6A-6F84-7AB4-54618A1ABAFE}"/>
                  </a:ext>
                </a:extLst>
              </p:cNvPr>
              <p:cNvSpPr txBox="1"/>
              <p:nvPr/>
            </p:nvSpPr>
            <p:spPr>
              <a:xfrm>
                <a:off x="2488033" y="2653376"/>
                <a:ext cx="813236" cy="416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PrePr>
                        <m:sub/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/2</m:t>
                              </m:r>
                            </m:sub>
                          </m:sSub>
                        </m:e>
                      </m:sPre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2F809BF-FB6A-6F84-7AB4-54618A1ABA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8033" y="2653376"/>
                <a:ext cx="813236" cy="416332"/>
              </a:xfrm>
              <a:prstGeom prst="rect">
                <a:avLst/>
              </a:prstGeom>
              <a:blipFill>
                <a:blip r:embed="rId15"/>
                <a:stretch>
                  <a:fillRect b="-7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98B46C42-5A0A-A687-AA4C-DF92C79F3EFD}"/>
                  </a:ext>
                </a:extLst>
              </p:cNvPr>
              <p:cNvSpPr txBox="1"/>
              <p:nvPr/>
            </p:nvSpPr>
            <p:spPr>
              <a:xfrm>
                <a:off x="2497921" y="5556501"/>
                <a:ext cx="807080" cy="416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PrePr>
                        <m:sub/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/2</m:t>
                              </m:r>
                            </m:sub>
                          </m:sSub>
                        </m:e>
                      </m:sPre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98B46C42-5A0A-A687-AA4C-DF92C79F3E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7921" y="5556501"/>
                <a:ext cx="807080" cy="416332"/>
              </a:xfrm>
              <a:prstGeom prst="rect">
                <a:avLst/>
              </a:prstGeom>
              <a:blipFill>
                <a:blip r:embed="rId16"/>
                <a:stretch>
                  <a:fillRect b="-7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E9C38C0B-45C6-E967-AE12-34AB65B44BD7}"/>
              </a:ext>
            </a:extLst>
          </p:cNvPr>
          <p:cNvCxnSpPr/>
          <p:nvPr/>
        </p:nvCxnSpPr>
        <p:spPr>
          <a:xfrm>
            <a:off x="4093358" y="5634126"/>
            <a:ext cx="226061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B25DCC8E-DB00-C5FF-8B32-0F930E0D3DCC}"/>
              </a:ext>
            </a:extLst>
          </p:cNvPr>
          <p:cNvCxnSpPr/>
          <p:nvPr/>
        </p:nvCxnSpPr>
        <p:spPr>
          <a:xfrm flipH="1">
            <a:off x="4093358" y="5412532"/>
            <a:ext cx="226061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0FBD8F0A-727A-CF1A-F41E-C528A26E591D}"/>
              </a:ext>
            </a:extLst>
          </p:cNvPr>
          <p:cNvCxnSpPr/>
          <p:nvPr/>
        </p:nvCxnSpPr>
        <p:spPr>
          <a:xfrm>
            <a:off x="4194175" y="5416957"/>
            <a:ext cx="0" cy="217169"/>
          </a:xfrm>
          <a:prstGeom prst="straightConnector1">
            <a:avLst/>
          </a:prstGeom>
          <a:ln w="127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DE1216C4-AFB3-632B-2E04-9D1B1845347E}"/>
                  </a:ext>
                </a:extLst>
              </p:cNvPr>
              <p:cNvSpPr txBox="1"/>
              <p:nvPr/>
            </p:nvSpPr>
            <p:spPr>
              <a:xfrm>
                <a:off x="4243394" y="5394736"/>
                <a:ext cx="251421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DE1216C4-AFB3-632B-2E04-9D1B184534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3394" y="5394736"/>
                <a:ext cx="251421" cy="26161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58332E4A-411D-346F-9852-DD7034C3B8C6}"/>
                  </a:ext>
                </a:extLst>
              </p:cNvPr>
              <p:cNvSpPr txBox="1"/>
              <p:nvPr/>
            </p:nvSpPr>
            <p:spPr>
              <a:xfrm>
                <a:off x="2820657" y="3956448"/>
                <a:ext cx="137351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/2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19.7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𝑀𝐻𝑧</m:t>
                      </m:r>
                    </m:oMath>
                  </m:oMathPara>
                </a14:m>
                <a:endParaRPr lang="en-US" altLang="zh-CN" sz="1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8.07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𝑛𝑠</m:t>
                      </m:r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58332E4A-411D-346F-9852-DD7034C3B8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0657" y="3956448"/>
                <a:ext cx="1373518" cy="461665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E942E013-69AB-C9D2-A930-5C401369EBCD}"/>
              </a:ext>
            </a:extLst>
          </p:cNvPr>
          <p:cNvCxnSpPr/>
          <p:nvPr/>
        </p:nvCxnSpPr>
        <p:spPr>
          <a:xfrm>
            <a:off x="4288664" y="1972542"/>
            <a:ext cx="770466" cy="0"/>
          </a:xfrm>
          <a:prstGeom prst="line">
            <a:avLst/>
          </a:prstGeom>
          <a:ln w="508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CABAC877-C276-AE93-B243-03F3A92FEA62}"/>
                  </a:ext>
                </a:extLst>
              </p:cNvPr>
              <p:cNvSpPr txBox="1"/>
              <p:nvPr/>
            </p:nvSpPr>
            <p:spPr>
              <a:xfrm>
                <a:off x="2488033" y="1696529"/>
                <a:ext cx="818557" cy="416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CN" b="0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PrePr>
                        <m:sub/>
                        <m:sup>
                          <m:r>
                            <a:rPr lang="en-US" altLang="zh-CN" b="0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bg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bg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bg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/2</m:t>
                              </m:r>
                            </m:sub>
                          </m:sSub>
                        </m:e>
                      </m:sPre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CABAC877-C276-AE93-B243-03F3A92FEA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8033" y="1696529"/>
                <a:ext cx="818557" cy="416332"/>
              </a:xfrm>
              <a:prstGeom prst="rect">
                <a:avLst/>
              </a:prstGeom>
              <a:blipFill>
                <a:blip r:embed="rId19"/>
                <a:stretch>
                  <a:fillRect b="-7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B3C6E541-7592-AE21-C6A5-3E95A54D7ECD}"/>
              </a:ext>
            </a:extLst>
          </p:cNvPr>
          <p:cNvCxnSpPr>
            <a:cxnSpLocks/>
          </p:cNvCxnSpPr>
          <p:nvPr/>
        </p:nvCxnSpPr>
        <p:spPr>
          <a:xfrm flipV="1">
            <a:off x="4606826" y="1967680"/>
            <a:ext cx="0" cy="817661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5304B222-97D6-F134-DD46-F056EF2A397C}"/>
                  </a:ext>
                </a:extLst>
              </p:cNvPr>
              <p:cNvSpPr txBox="1"/>
              <p:nvPr/>
            </p:nvSpPr>
            <p:spPr>
              <a:xfrm>
                <a:off x="4547364" y="217402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1" i="1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sz="1400" b="1" i="1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𝑻𝑯𝒛</m:t>
                      </m:r>
                    </m:oMath>
                  </m:oMathPara>
                </a14:m>
                <a:endParaRPr lang="zh-CN" altLang="en-US" sz="1400" b="1" dirty="0">
                  <a:solidFill>
                    <a:schemeClr val="bg1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5304B222-97D6-F134-DD46-F056EF2A39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7364" y="2174027"/>
                <a:ext cx="902811" cy="307777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矩形: 圆角 93">
                <a:extLst>
                  <a:ext uri="{FF2B5EF4-FFF2-40B4-BE49-F238E27FC236}">
                    <a16:creationId xmlns:a16="http://schemas.microsoft.com/office/drawing/2014/main" id="{8AD9CDCA-9E60-8275-53C1-DE5A419BAA12}"/>
                  </a:ext>
                </a:extLst>
              </p:cNvPr>
              <p:cNvSpPr/>
              <p:nvPr/>
            </p:nvSpPr>
            <p:spPr>
              <a:xfrm>
                <a:off x="7533107" y="5269608"/>
                <a:ext cx="2874462" cy="792074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=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.4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𝐻𝑧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𝐺𝑎𝑢𝑠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e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310.8</m:t>
                              </m:r>
                            </m:e>
                          </m:d>
                          <m:sSup>
                            <m:sSupPr>
                              <m:ctrlP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𝐻𝑧</m:t>
                          </m:r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𝐺𝑎𝑢𝑠𝑠</m:t>
                              </m:r>
                            </m:e>
                          </m:d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#</m:t>
                          </m:r>
                        </m:e>
                      </m:eqArr>
                    </m:oMath>
                  </m:oMathPara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94" name="矩形: 圆角 93">
                <a:extLst>
                  <a:ext uri="{FF2B5EF4-FFF2-40B4-BE49-F238E27FC236}">
                    <a16:creationId xmlns:a16="http://schemas.microsoft.com/office/drawing/2014/main" id="{8AD9CDCA-9E60-8275-53C1-DE5A419BAA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3107" y="5269608"/>
                <a:ext cx="2874462" cy="792074"/>
              </a:xfrm>
              <a:prstGeom prst="roundRect">
                <a:avLst/>
              </a:prstGeom>
              <a:blipFill>
                <a:blip r:embed="rId21"/>
                <a:stretch>
                  <a:fillRect/>
                </a:stretch>
              </a:blipFill>
              <a:ln>
                <a:solidFill>
                  <a:schemeClr val="accent1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36C87A05-53FF-E05F-438A-23527E776E10}"/>
                  </a:ext>
                </a:extLst>
              </p:cNvPr>
              <p:cNvSpPr txBox="1"/>
              <p:nvPr/>
            </p:nvSpPr>
            <p:spPr>
              <a:xfrm rot="16200000">
                <a:off x="3916258" y="4167839"/>
                <a:ext cx="116397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369.526 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𝑛𝑚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36C87A05-53FF-E05F-438A-23527E776E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3916258" y="4167839"/>
                <a:ext cx="1163972" cy="307777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8" name="组合 97">
            <a:extLst>
              <a:ext uri="{FF2B5EF4-FFF2-40B4-BE49-F238E27FC236}">
                <a16:creationId xmlns:a16="http://schemas.microsoft.com/office/drawing/2014/main" id="{EDA24CD8-0594-F80B-FF22-109198ED4A27}"/>
              </a:ext>
            </a:extLst>
          </p:cNvPr>
          <p:cNvGrpSpPr/>
          <p:nvPr/>
        </p:nvGrpSpPr>
        <p:grpSpPr>
          <a:xfrm>
            <a:off x="6318063" y="2046332"/>
            <a:ext cx="3127894" cy="2031737"/>
            <a:chOff x="5911442" y="344773"/>
            <a:chExt cx="3127894" cy="2031737"/>
          </a:xfrm>
        </p:grpSpPr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F1B00C26-1BFE-E036-A521-2325B1506133}"/>
                </a:ext>
              </a:extLst>
            </p:cNvPr>
            <p:cNvCxnSpPr/>
            <p:nvPr/>
          </p:nvCxnSpPr>
          <p:spPr>
            <a:xfrm>
              <a:off x="7241125" y="365690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14AC19CB-FF62-DF63-7BDB-0D5DACDCB895}"/>
                </a:ext>
              </a:extLst>
            </p:cNvPr>
            <p:cNvCxnSpPr/>
            <p:nvPr/>
          </p:nvCxnSpPr>
          <p:spPr>
            <a:xfrm>
              <a:off x="7241125" y="753081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8AABEC52-C6FC-85D3-5196-B0C7F47FBB8E}"/>
                </a:ext>
              </a:extLst>
            </p:cNvPr>
            <p:cNvCxnSpPr/>
            <p:nvPr/>
          </p:nvCxnSpPr>
          <p:spPr>
            <a:xfrm>
              <a:off x="7300392" y="2070135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CC226121-B010-A9B5-21CF-77C8CAC42ADD}"/>
                </a:ext>
              </a:extLst>
            </p:cNvPr>
            <p:cNvCxnSpPr/>
            <p:nvPr/>
          </p:nvCxnSpPr>
          <p:spPr>
            <a:xfrm>
              <a:off x="7300392" y="2327498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69CD7648-9446-EA3D-B4AB-5F78142A9A3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925442" y="365690"/>
              <a:ext cx="0" cy="404913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5C16BC4-1F64-FF37-97E4-AD8B558F5201}"/>
                    </a:ext>
                  </a:extLst>
                </p:cNvPr>
                <p:cNvSpPr txBox="1"/>
                <p:nvPr/>
              </p:nvSpPr>
              <p:spPr>
                <a:xfrm>
                  <a:off x="7904190" y="399717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𝟎𝟗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5C16BC4-1F64-FF37-97E4-AD8B558F520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04190" y="399717"/>
                  <a:ext cx="1085041" cy="307777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7C545782-1646-7C87-5AC9-D8F3A4C5F558}"/>
                    </a:ext>
                  </a:extLst>
                </p:cNvPr>
                <p:cNvSpPr txBox="1"/>
                <p:nvPr/>
              </p:nvSpPr>
              <p:spPr>
                <a:xfrm>
                  <a:off x="5911442" y="344773"/>
                  <a:ext cx="1393010" cy="41703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[3/2]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7C545782-1646-7C87-5AC9-D8F3A4C5F55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11442" y="344773"/>
                  <a:ext cx="1393010" cy="417037"/>
                </a:xfrm>
                <a:prstGeom prst="rect">
                  <a:avLst/>
                </a:prstGeom>
                <a:blipFill>
                  <a:blip r:embed="rId24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61D029AB-970D-6AAE-0815-B31EB8CC8BF4}"/>
                    </a:ext>
                  </a:extLst>
                </p:cNvPr>
                <p:cNvSpPr txBox="1"/>
                <p:nvPr/>
              </p:nvSpPr>
              <p:spPr>
                <a:xfrm>
                  <a:off x="6201329" y="1960178"/>
                  <a:ext cx="84747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3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61D029AB-970D-6AAE-0815-B31EB8CC8BF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01329" y="1960178"/>
                  <a:ext cx="847476" cy="416332"/>
                </a:xfrm>
                <a:prstGeom prst="rect">
                  <a:avLst/>
                </a:prstGeom>
                <a:blipFill>
                  <a:blip r:embed="rId25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5" name="直接箭头连接符 74">
              <a:extLst>
                <a:ext uri="{FF2B5EF4-FFF2-40B4-BE49-F238E27FC236}">
                  <a16:creationId xmlns:a16="http://schemas.microsoft.com/office/drawing/2014/main" id="{68516A86-6C68-B53A-C2D3-97CB4353AD8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11591" y="2070135"/>
              <a:ext cx="0" cy="257363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文本框 76">
                  <a:extLst>
                    <a:ext uri="{FF2B5EF4-FFF2-40B4-BE49-F238E27FC236}">
                      <a16:creationId xmlns:a16="http://schemas.microsoft.com/office/drawing/2014/main" id="{1DB23758-BF61-7E82-68B3-70FACBB3B1B2}"/>
                    </a:ext>
                  </a:extLst>
                </p:cNvPr>
                <p:cNvSpPr txBox="1"/>
                <p:nvPr/>
              </p:nvSpPr>
              <p:spPr>
                <a:xfrm>
                  <a:off x="8061696" y="2051362"/>
                  <a:ext cx="977640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𝟖𝟔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77" name="文本框 76">
                  <a:extLst>
                    <a:ext uri="{FF2B5EF4-FFF2-40B4-BE49-F238E27FC236}">
                      <a16:creationId xmlns:a16="http://schemas.microsoft.com/office/drawing/2014/main" id="{1DB23758-BF61-7E82-68B3-70FACBB3B1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61696" y="2051362"/>
                  <a:ext cx="977640" cy="307777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56A39009-D438-2DA4-12A5-C377B55686D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548853" y="376029"/>
              <a:ext cx="0" cy="1910707"/>
            </a:xfrm>
            <a:prstGeom prst="straightConnector1">
              <a:avLst/>
            </a:prstGeom>
            <a:ln w="38100">
              <a:solidFill>
                <a:schemeClr val="accent2"/>
              </a:solidFill>
              <a:headEnd type="triangl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016FB63B-83C5-A01A-CC96-BD307D741BD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85108" y="753081"/>
              <a:ext cx="0" cy="1317054"/>
            </a:xfrm>
            <a:prstGeom prst="straightConnector1">
              <a:avLst/>
            </a:prstGeom>
            <a:ln w="38100">
              <a:solidFill>
                <a:schemeClr val="accent2"/>
              </a:solidFill>
              <a:headEnd type="triangl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文本框 95">
                  <a:extLst>
                    <a:ext uri="{FF2B5EF4-FFF2-40B4-BE49-F238E27FC236}">
                      <a16:creationId xmlns:a16="http://schemas.microsoft.com/office/drawing/2014/main" id="{3A44B9A1-B211-30AF-5448-6FA08DF88716}"/>
                    </a:ext>
                  </a:extLst>
                </p:cNvPr>
                <p:cNvSpPr txBox="1"/>
                <p:nvPr/>
              </p:nvSpPr>
              <p:spPr>
                <a:xfrm rot="16200000">
                  <a:off x="6844227" y="1264160"/>
                  <a:ext cx="1163973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935.188 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𝑛𝑚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96" name="文本框 95">
                  <a:extLst>
                    <a:ext uri="{FF2B5EF4-FFF2-40B4-BE49-F238E27FC236}">
                      <a16:creationId xmlns:a16="http://schemas.microsoft.com/office/drawing/2014/main" id="{3A44B9A1-B211-30AF-5448-6FA08DF8871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6844227" y="1264160"/>
                  <a:ext cx="1163973" cy="307777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9B487D22-1929-F22A-239E-6669F92291C6}"/>
              </a:ext>
            </a:extLst>
          </p:cNvPr>
          <p:cNvGrpSpPr/>
          <p:nvPr/>
        </p:nvGrpSpPr>
        <p:grpSpPr>
          <a:xfrm>
            <a:off x="8853460" y="-93447"/>
            <a:ext cx="2070012" cy="3650731"/>
            <a:chOff x="8722790" y="-581023"/>
            <a:chExt cx="2070012" cy="3650731"/>
          </a:xfrm>
        </p:grpSpPr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53F554A4-EF79-C83B-D816-F447020E4B91}"/>
                </a:ext>
              </a:extLst>
            </p:cNvPr>
            <p:cNvCxnSpPr/>
            <p:nvPr/>
          </p:nvCxnSpPr>
          <p:spPr>
            <a:xfrm>
              <a:off x="10022336" y="2955552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4CFE2F26-98B0-5BEC-7B47-3BDD5CD726FA}"/>
                </a:ext>
              </a:extLst>
            </p:cNvPr>
            <p:cNvCxnSpPr/>
            <p:nvPr/>
          </p:nvCxnSpPr>
          <p:spPr>
            <a:xfrm>
              <a:off x="10022336" y="-373145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箭头连接符 88">
              <a:extLst>
                <a:ext uri="{FF2B5EF4-FFF2-40B4-BE49-F238E27FC236}">
                  <a16:creationId xmlns:a16="http://schemas.microsoft.com/office/drawing/2014/main" id="{82E8F8B9-8B11-A2BA-0322-B650D56566E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407569" y="-373145"/>
              <a:ext cx="0" cy="3293534"/>
            </a:xfrm>
            <a:prstGeom prst="straightConnector1">
              <a:avLst/>
            </a:prstGeom>
            <a:ln w="38100">
              <a:solidFill>
                <a:schemeClr val="accent2"/>
              </a:solidFill>
              <a:headEnd type="triangl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1" name="文本框 90">
                  <a:extLst>
                    <a:ext uri="{FF2B5EF4-FFF2-40B4-BE49-F238E27FC236}">
                      <a16:creationId xmlns:a16="http://schemas.microsoft.com/office/drawing/2014/main" id="{7D26CBE6-9A6A-5D9A-5D93-BFB0558DB1FC}"/>
                    </a:ext>
                  </a:extLst>
                </p:cNvPr>
                <p:cNvSpPr txBox="1"/>
                <p:nvPr/>
              </p:nvSpPr>
              <p:spPr>
                <a:xfrm>
                  <a:off x="8722790" y="-581023"/>
                  <a:ext cx="1398332" cy="41575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[5/2]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5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1" name="文本框 90">
                  <a:extLst>
                    <a:ext uri="{FF2B5EF4-FFF2-40B4-BE49-F238E27FC236}">
                      <a16:creationId xmlns:a16="http://schemas.microsoft.com/office/drawing/2014/main" id="{7D26CBE6-9A6A-5D9A-5D93-BFB0558DB1F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22790" y="-581023"/>
                  <a:ext cx="1398332" cy="415755"/>
                </a:xfrm>
                <a:prstGeom prst="rect">
                  <a:avLst/>
                </a:prstGeom>
                <a:blipFill>
                  <a:blip r:embed="rId28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" name="文本框 91">
                  <a:extLst>
                    <a:ext uri="{FF2B5EF4-FFF2-40B4-BE49-F238E27FC236}">
                      <a16:creationId xmlns:a16="http://schemas.microsoft.com/office/drawing/2014/main" id="{264B1C60-1BB3-B982-554F-B6F2CE0BFEA8}"/>
                    </a:ext>
                  </a:extLst>
                </p:cNvPr>
                <p:cNvSpPr txBox="1"/>
                <p:nvPr/>
              </p:nvSpPr>
              <p:spPr>
                <a:xfrm>
                  <a:off x="9150272" y="2653376"/>
                  <a:ext cx="81650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7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2" name="文本框 91">
                  <a:extLst>
                    <a:ext uri="{FF2B5EF4-FFF2-40B4-BE49-F238E27FC236}">
                      <a16:creationId xmlns:a16="http://schemas.microsoft.com/office/drawing/2014/main" id="{264B1C60-1BB3-B982-554F-B6F2CE0BFEA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50272" y="2653376"/>
                  <a:ext cx="816506" cy="416332"/>
                </a:xfrm>
                <a:prstGeom prst="rect">
                  <a:avLst/>
                </a:prstGeom>
                <a:blipFill>
                  <a:blip r:embed="rId29"/>
                  <a:stretch>
                    <a:fillRect b="-72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文本框 96">
                  <a:extLst>
                    <a:ext uri="{FF2B5EF4-FFF2-40B4-BE49-F238E27FC236}">
                      <a16:creationId xmlns:a16="http://schemas.microsoft.com/office/drawing/2014/main" id="{CD96FAA4-7DD5-B0FC-D916-C31A34CE642C}"/>
                    </a:ext>
                  </a:extLst>
                </p:cNvPr>
                <p:cNvSpPr txBox="1"/>
                <p:nvPr/>
              </p:nvSpPr>
              <p:spPr>
                <a:xfrm rot="16200000">
                  <a:off x="9842158" y="1177494"/>
                  <a:ext cx="828945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638 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𝑛𝑚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97" name="文本框 96">
                  <a:extLst>
                    <a:ext uri="{FF2B5EF4-FFF2-40B4-BE49-F238E27FC236}">
                      <a16:creationId xmlns:a16="http://schemas.microsoft.com/office/drawing/2014/main" id="{CD96FAA4-7DD5-B0FC-D916-C31A34CE642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9842158" y="1177494"/>
                  <a:ext cx="828945" cy="307777"/>
                </a:xfrm>
                <a:prstGeom prst="rect">
                  <a:avLst/>
                </a:prstGeom>
                <a:blipFill>
                  <a:blip r:embed="rId3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01" name="直接箭头连接符 100">
            <a:extLst>
              <a:ext uri="{FF2B5EF4-FFF2-40B4-BE49-F238E27FC236}">
                <a16:creationId xmlns:a16="http://schemas.microsoft.com/office/drawing/2014/main" id="{47AFD8FA-E46D-8AD9-7CA5-4F07A58929F9}"/>
              </a:ext>
            </a:extLst>
          </p:cNvPr>
          <p:cNvCxnSpPr>
            <a:cxnSpLocks/>
            <a:endCxn id="77" idx="1"/>
          </p:cNvCxnSpPr>
          <p:nvPr/>
        </p:nvCxnSpPr>
        <p:spPr>
          <a:xfrm flipH="1">
            <a:off x="8468317" y="155194"/>
            <a:ext cx="2069922" cy="3751616"/>
          </a:xfrm>
          <a:prstGeom prst="straightConnector1">
            <a:avLst/>
          </a:prstGeom>
          <a:ln w="25400">
            <a:solidFill>
              <a:schemeClr val="bg1">
                <a:lumMod val="8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954B2330-A81C-BD6B-0F24-F3E4D5686FD6}"/>
              </a:ext>
            </a:extLst>
          </p:cNvPr>
          <p:cNvCxnSpPr>
            <a:cxnSpLocks/>
            <a:stCxn id="73" idx="3"/>
            <a:endCxn id="8" idx="1"/>
          </p:cNvCxnSpPr>
          <p:nvPr/>
        </p:nvCxnSpPr>
        <p:spPr>
          <a:xfrm flipH="1">
            <a:off x="4872328" y="2254851"/>
            <a:ext cx="2838745" cy="2798433"/>
          </a:xfrm>
          <a:prstGeom prst="straightConnector1">
            <a:avLst/>
          </a:prstGeom>
          <a:ln w="25400">
            <a:solidFill>
              <a:schemeClr val="bg1">
                <a:lumMod val="8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>
            <a:extLst>
              <a:ext uri="{FF2B5EF4-FFF2-40B4-BE49-F238E27FC236}">
                <a16:creationId xmlns:a16="http://schemas.microsoft.com/office/drawing/2014/main" id="{621281FD-B5CE-C1A5-064D-5903954D3BA5}"/>
              </a:ext>
            </a:extLst>
          </p:cNvPr>
          <p:cNvCxnSpPr>
            <a:cxnSpLocks/>
            <a:stCxn id="27" idx="1"/>
            <a:endCxn id="74" idx="3"/>
          </p:cNvCxnSpPr>
          <p:nvPr/>
        </p:nvCxnSpPr>
        <p:spPr>
          <a:xfrm>
            <a:off x="4990710" y="3027449"/>
            <a:ext cx="2464716" cy="842454"/>
          </a:xfrm>
          <a:prstGeom prst="straightConnector1">
            <a:avLst/>
          </a:prstGeom>
          <a:ln w="25400">
            <a:solidFill>
              <a:schemeClr val="bg1">
                <a:lumMod val="8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42806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4098D2A-CED9-84C9-B907-CA220653C1C1}"/>
              </a:ext>
            </a:extLst>
          </p:cNvPr>
          <p:cNvSpPr/>
          <p:nvPr/>
        </p:nvSpPr>
        <p:spPr>
          <a:xfrm>
            <a:off x="1429716" y="3268133"/>
            <a:ext cx="5422940" cy="2937931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solidFill>
              <a:schemeClr val="accent1">
                <a:shade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8AAE76D6-7266-ABEA-2B25-9C415407D271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1049867" y="3689400"/>
            <a:ext cx="527874" cy="0"/>
          </a:xfrm>
          <a:prstGeom prst="line">
            <a:avLst/>
          </a:prstGeom>
          <a:ln w="25400"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50F1C297-C9BC-F4AD-5A18-AC9E3A0290DD}"/>
              </a:ext>
            </a:extLst>
          </p:cNvPr>
          <p:cNvCxnSpPr>
            <a:endCxn id="3" idx="1"/>
          </p:cNvCxnSpPr>
          <p:nvPr/>
        </p:nvCxnSpPr>
        <p:spPr>
          <a:xfrm>
            <a:off x="2610034" y="3689400"/>
            <a:ext cx="1679177" cy="0"/>
          </a:xfrm>
          <a:prstGeom prst="straightConnector1">
            <a:avLst/>
          </a:prstGeom>
          <a:ln w="25400"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22C8DEC3-7343-4510-B61C-31DEA50EF702}"/>
              </a:ext>
            </a:extLst>
          </p:cNvPr>
          <p:cNvCxnSpPr>
            <a:stCxn id="3" idx="3"/>
            <a:endCxn id="4" idx="1"/>
          </p:cNvCxnSpPr>
          <p:nvPr/>
        </p:nvCxnSpPr>
        <p:spPr>
          <a:xfrm flipV="1">
            <a:off x="5321504" y="3678230"/>
            <a:ext cx="323442" cy="11170"/>
          </a:xfrm>
          <a:prstGeom prst="straightConnector1">
            <a:avLst/>
          </a:prstGeom>
          <a:ln w="25400"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7A2C375C-8C66-102C-3C5F-0A8CE67565E5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982133" y="5838302"/>
            <a:ext cx="3307078" cy="0"/>
          </a:xfrm>
          <a:prstGeom prst="straightConnector1">
            <a:avLst/>
          </a:prstGeom>
          <a:ln w="25400"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08CC76F1-A7F4-87CD-BB82-648E47C3AF8F}"/>
              </a:ext>
            </a:extLst>
          </p:cNvPr>
          <p:cNvCxnSpPr>
            <a:cxnSpLocks/>
            <a:stCxn id="4" idx="3"/>
          </p:cNvCxnSpPr>
          <p:nvPr/>
        </p:nvCxnSpPr>
        <p:spPr>
          <a:xfrm>
            <a:off x="6677239" y="3678230"/>
            <a:ext cx="637961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76AA7C44-54FD-D519-E31D-46A5939DD24A}"/>
              </a:ext>
            </a:extLst>
          </p:cNvPr>
          <p:cNvCxnSpPr>
            <a:stCxn id="7" idx="3"/>
          </p:cNvCxnSpPr>
          <p:nvPr/>
        </p:nvCxnSpPr>
        <p:spPr>
          <a:xfrm>
            <a:off x="5321504" y="5838302"/>
            <a:ext cx="1993696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88411B97-734B-9F36-F65E-54A89D8DCFEF}"/>
                  </a:ext>
                </a:extLst>
              </p:cNvPr>
              <p:cNvSpPr/>
              <p:nvPr/>
            </p:nvSpPr>
            <p:spPr>
              <a:xfrm>
                <a:off x="4289211" y="3440170"/>
                <a:ext cx="1032293" cy="49846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88411B97-734B-9F36-F65E-54A89D8DCF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9211" y="3440170"/>
                <a:ext cx="1032293" cy="49846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682D00B-913D-C95C-BD2A-D7FF71B9A1F7}"/>
                  </a:ext>
                </a:extLst>
              </p:cNvPr>
              <p:cNvSpPr/>
              <p:nvPr/>
            </p:nvSpPr>
            <p:spPr>
              <a:xfrm>
                <a:off x="5644946" y="3429000"/>
                <a:ext cx="1032293" cy="49846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682D00B-913D-C95C-BD2A-D7FF71B9A1F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4946" y="3429000"/>
                <a:ext cx="1032293" cy="49846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BCA618F-4B97-885C-3BFE-D6A516354D60}"/>
                  </a:ext>
                </a:extLst>
              </p:cNvPr>
              <p:cNvSpPr/>
              <p:nvPr/>
            </p:nvSpPr>
            <p:spPr>
              <a:xfrm>
                <a:off x="1577741" y="3440170"/>
                <a:ext cx="1032293" cy="49846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BCA618F-4B97-885C-3BFE-D6A516354D6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7741" y="3440170"/>
                <a:ext cx="1032293" cy="49846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324F244B-FA22-0C82-90E4-3B8109F59857}"/>
                  </a:ext>
                </a:extLst>
              </p:cNvPr>
              <p:cNvSpPr/>
              <p:nvPr/>
            </p:nvSpPr>
            <p:spPr>
              <a:xfrm>
                <a:off x="2933476" y="3440169"/>
                <a:ext cx="1032293" cy="2647363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latin typeface="Cambria Math" panose="02040503050406030204" pitchFamily="18" charset="0"/>
                        </a:rPr>
                        <m:t>XX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324F244B-FA22-0C82-90E4-3B8109F598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3476" y="3440169"/>
                <a:ext cx="1032293" cy="264736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6C787B6C-CF4A-536B-A84F-D5887EE237DD}"/>
                  </a:ext>
                </a:extLst>
              </p:cNvPr>
              <p:cNvSpPr/>
              <p:nvPr/>
            </p:nvSpPr>
            <p:spPr>
              <a:xfrm>
                <a:off x="4289211" y="5589072"/>
                <a:ext cx="1032293" cy="49846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6C787B6C-CF4A-536B-A84F-D5887EE237D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9211" y="5589072"/>
                <a:ext cx="1032293" cy="49846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70FDBFD2-71BA-847E-6861-63562383F2C7}"/>
              </a:ext>
            </a:extLst>
          </p:cNvPr>
          <p:cNvCxnSpPr>
            <a:cxnSpLocks/>
          </p:cNvCxnSpPr>
          <p:nvPr/>
        </p:nvCxnSpPr>
        <p:spPr>
          <a:xfrm>
            <a:off x="8109373" y="3678230"/>
            <a:ext cx="1297094" cy="111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0237C20-25E4-E23B-AA21-774FE72543E9}"/>
              </a:ext>
            </a:extLst>
          </p:cNvPr>
          <p:cNvCxnSpPr>
            <a:cxnSpLocks/>
          </p:cNvCxnSpPr>
          <p:nvPr/>
        </p:nvCxnSpPr>
        <p:spPr>
          <a:xfrm>
            <a:off x="8031217" y="5838302"/>
            <a:ext cx="140666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椭圆 30">
            <a:extLst>
              <a:ext uri="{FF2B5EF4-FFF2-40B4-BE49-F238E27FC236}">
                <a16:creationId xmlns:a16="http://schemas.microsoft.com/office/drawing/2014/main" id="{46913FAA-BE83-12E9-2CC3-4375ECC85A3F}"/>
              </a:ext>
            </a:extLst>
          </p:cNvPr>
          <p:cNvSpPr/>
          <p:nvPr/>
        </p:nvSpPr>
        <p:spPr>
          <a:xfrm>
            <a:off x="8660736" y="3604415"/>
            <a:ext cx="147630" cy="14763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流程图: 或者 31">
            <a:extLst>
              <a:ext uri="{FF2B5EF4-FFF2-40B4-BE49-F238E27FC236}">
                <a16:creationId xmlns:a16="http://schemas.microsoft.com/office/drawing/2014/main" id="{9099D1EA-2C50-140E-221E-FF5EEB9E69F8}"/>
              </a:ext>
            </a:extLst>
          </p:cNvPr>
          <p:cNvSpPr/>
          <p:nvPr/>
        </p:nvSpPr>
        <p:spPr>
          <a:xfrm>
            <a:off x="8544898" y="5648649"/>
            <a:ext cx="379306" cy="379306"/>
          </a:xfrm>
          <a:prstGeom prst="flowChartOr">
            <a:avLst/>
          </a:prstGeom>
          <a:noFill/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EFA1688B-083F-313A-46CB-7D55C14A2480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4647" b="27026"/>
          <a:stretch/>
        </p:blipFill>
        <p:spPr bwMode="auto">
          <a:xfrm>
            <a:off x="2331297" y="719409"/>
            <a:ext cx="5398770" cy="14224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3137B93D-BDB8-E2C9-3210-BB7F6753694D}"/>
              </a:ext>
            </a:extLst>
          </p:cNvPr>
          <p:cNvCxnSpPr>
            <a:cxnSpLocks/>
            <a:stCxn id="31" idx="4"/>
            <a:endCxn id="32" idx="0"/>
          </p:cNvCxnSpPr>
          <p:nvPr/>
        </p:nvCxnSpPr>
        <p:spPr>
          <a:xfrm>
            <a:off x="8734551" y="3752045"/>
            <a:ext cx="0" cy="1896604"/>
          </a:xfrm>
          <a:prstGeom prst="straightConnector1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箭头: 右 51">
            <a:extLst>
              <a:ext uri="{FF2B5EF4-FFF2-40B4-BE49-F238E27FC236}">
                <a16:creationId xmlns:a16="http://schemas.microsoft.com/office/drawing/2014/main" id="{02B140EA-7D0D-9D40-0E97-4AD1176347BA}"/>
              </a:ext>
            </a:extLst>
          </p:cNvPr>
          <p:cNvSpPr/>
          <p:nvPr/>
        </p:nvSpPr>
        <p:spPr>
          <a:xfrm>
            <a:off x="7411087" y="4494782"/>
            <a:ext cx="637959" cy="484632"/>
          </a:xfrm>
          <a:prstGeom prst="rightArrow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77431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44522EE-0C05-85A3-74E2-1B3B25984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351" y="368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2B85BAD-9BF6-575D-FE49-68D9435D20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552451"/>
              </p:ext>
            </p:extLst>
          </p:nvPr>
        </p:nvGraphicFramePr>
        <p:xfrm>
          <a:off x="0" y="0"/>
          <a:ext cx="408305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14560" imgH="2190554" progId="Visio.Drawing.15">
                  <p:embed/>
                </p:oleObj>
              </mc:Choice>
              <mc:Fallback>
                <p:oleObj name="Visio" r:id="rId2" imgW="2914560" imgH="2190554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E2B85BAD-9BF6-575D-FE49-68D9435D20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4083050" cy="306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9F888C8B-0186-5C55-3E27-331262196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6334" y="1065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0C9420C-4048-9128-0327-D470970DB6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600919"/>
              </p:ext>
            </p:extLst>
          </p:nvPr>
        </p:nvGraphicFramePr>
        <p:xfrm>
          <a:off x="8108952" y="0"/>
          <a:ext cx="244475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11392" imgH="2285829" progId="Visio.Drawing.15">
                  <p:embed/>
                </p:oleObj>
              </mc:Choice>
              <mc:Fallback>
                <p:oleObj name="Visio" r:id="rId4" imgW="2011392" imgH="228582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00C9420C-4048-9128-0327-D470970DB6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8952" y="0"/>
                        <a:ext cx="2444750" cy="2774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964DAA18-4C79-416C-3087-6359BBD75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3049" y="25844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50BAC7F-B7A6-3DC0-FE2C-2E694E8827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241078"/>
              </p:ext>
            </p:extLst>
          </p:nvPr>
        </p:nvGraphicFramePr>
        <p:xfrm>
          <a:off x="3463925" y="3202126"/>
          <a:ext cx="5264150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257728" imgH="3634484" progId="Visio.Drawing.15">
                  <p:embed/>
                </p:oleObj>
              </mc:Choice>
              <mc:Fallback>
                <p:oleObj name="Visio" r:id="rId6" imgW="5257728" imgH="3634484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650BAC7F-B7A6-3DC0-FE2C-2E694E8827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925" y="3202126"/>
                        <a:ext cx="5264150" cy="364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51037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61D666B-D3E1-E97A-5D7A-16BB0707FA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32" y="52201"/>
            <a:ext cx="4714456" cy="2935705"/>
          </a:xfrm>
          <a:prstGeom prst="rect">
            <a:avLst/>
          </a:prstGeom>
        </p:spPr>
      </p:pic>
      <p:grpSp>
        <p:nvGrpSpPr>
          <p:cNvPr id="117" name="组合 116">
            <a:extLst>
              <a:ext uri="{FF2B5EF4-FFF2-40B4-BE49-F238E27FC236}">
                <a16:creationId xmlns:a16="http://schemas.microsoft.com/office/drawing/2014/main" id="{837B1E69-B0D7-7F1B-D862-955B9CBE04C3}"/>
              </a:ext>
            </a:extLst>
          </p:cNvPr>
          <p:cNvGrpSpPr/>
          <p:nvPr/>
        </p:nvGrpSpPr>
        <p:grpSpPr>
          <a:xfrm>
            <a:off x="4679358" y="604802"/>
            <a:ext cx="3827797" cy="1412072"/>
            <a:chOff x="4793662" y="1790116"/>
            <a:chExt cx="3827797" cy="1412072"/>
          </a:xfrm>
        </p:grpSpPr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DB4A46D6-C767-24B5-B21F-25E7336A6CE3}"/>
                </a:ext>
              </a:extLst>
            </p:cNvPr>
            <p:cNvGrpSpPr/>
            <p:nvPr/>
          </p:nvGrpSpPr>
          <p:grpSpPr>
            <a:xfrm>
              <a:off x="5215976" y="2088316"/>
              <a:ext cx="1193753" cy="847389"/>
              <a:chOff x="5215976" y="2088316"/>
              <a:chExt cx="1193753" cy="847389"/>
            </a:xfrm>
          </p:grpSpPr>
          <p:grpSp>
            <p:nvGrpSpPr>
              <p:cNvPr id="14" name="组合 13">
                <a:extLst>
                  <a:ext uri="{FF2B5EF4-FFF2-40B4-BE49-F238E27FC236}">
                    <a16:creationId xmlns:a16="http://schemas.microsoft.com/office/drawing/2014/main" id="{F83C77A4-E9DD-3B55-F805-A7CA3EFA9973}"/>
                  </a:ext>
                </a:extLst>
              </p:cNvPr>
              <p:cNvGrpSpPr/>
              <p:nvPr/>
            </p:nvGrpSpPr>
            <p:grpSpPr>
              <a:xfrm>
                <a:off x="5215976" y="2213811"/>
                <a:ext cx="720000" cy="721894"/>
                <a:chOff x="5215976" y="2213811"/>
                <a:chExt cx="720000" cy="721894"/>
              </a:xfrm>
            </p:grpSpPr>
            <p:cxnSp>
              <p:nvCxnSpPr>
                <p:cNvPr id="5" name="直接连接符 4">
                  <a:extLst>
                    <a:ext uri="{FF2B5EF4-FFF2-40B4-BE49-F238E27FC236}">
                      <a16:creationId xmlns:a16="http://schemas.microsoft.com/office/drawing/2014/main" id="{CE5C7F82-2FD1-6C6C-1F67-542DF438C8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213811"/>
                  <a:ext cx="720000" cy="0"/>
                </a:xfrm>
                <a:prstGeom prst="line">
                  <a:avLst/>
                </a:prstGeom>
                <a:ln w="381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" name="直接连接符 5">
                  <a:extLst>
                    <a:ext uri="{FF2B5EF4-FFF2-40B4-BE49-F238E27FC236}">
                      <a16:creationId xmlns:a16="http://schemas.microsoft.com/office/drawing/2014/main" id="{F9C47B75-1DC1-D6FD-0DBD-43C958ABBF3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935705"/>
                  <a:ext cx="720000" cy="0"/>
                </a:xfrm>
                <a:prstGeom prst="line">
                  <a:avLst/>
                </a:prstGeom>
                <a:ln w="381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" name="直接箭头连接符 7">
                  <a:extLst>
                    <a:ext uri="{FF2B5EF4-FFF2-40B4-BE49-F238E27FC236}">
                      <a16:creationId xmlns:a16="http://schemas.microsoft.com/office/drawing/2014/main" id="{9E42A622-5969-1718-9D28-53012DA8F6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577840" y="2240280"/>
                  <a:ext cx="0" cy="665903"/>
                </a:xfrm>
                <a:prstGeom prst="straightConnector1">
                  <a:avLst/>
                </a:prstGeom>
                <a:ln w="22225" cap="flat" cmpd="sng" algn="ctr">
                  <a:solidFill>
                    <a:schemeClr val="accent3"/>
                  </a:solidFill>
                  <a:prstDash val="solid"/>
                  <a:round/>
                  <a:headEnd type="arrow" w="med" len="med"/>
                  <a:tailEnd type="arrow" w="med" len="med"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10" name="文本框 9">
                      <a:extLst>
                        <a:ext uri="{FF2B5EF4-FFF2-40B4-BE49-F238E27FC236}">
                          <a16:creationId xmlns:a16="http://schemas.microsoft.com/office/drawing/2014/main" id="{8D9E1E14-45B7-7CA1-92A9-4A2564BDDA05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290816" y="2422794"/>
                      <a:ext cx="380232" cy="338554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600" b="1" i="0" smtClean="0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𝛀</m:t>
                            </m:r>
                          </m:oMath>
                        </m:oMathPara>
                      </a14:m>
                      <a:endParaRPr lang="zh-CN" altLang="en-US" sz="16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10" name="文本框 9">
                      <a:extLst>
                        <a:ext uri="{FF2B5EF4-FFF2-40B4-BE49-F238E27FC236}">
                          <a16:creationId xmlns:a16="http://schemas.microsoft.com/office/drawing/2014/main" id="{8D9E1E14-45B7-7CA1-92A9-4A2564BDDA05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290816" y="2422794"/>
                      <a:ext cx="380232" cy="338554"/>
                    </a:xfrm>
                    <a:prstGeom prst="rect">
                      <a:avLst/>
                    </a:prstGeom>
                    <a:blipFill>
                      <a:blip r:embed="rId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18424108-B963-9CE1-8609-3A691F435D3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33603" y="2088316"/>
                <a:ext cx="776126" cy="817866"/>
              </a:xfrm>
              <a:prstGeom prst="straightConnector1">
                <a:avLst/>
              </a:prstGeom>
              <a:ln w="25400">
                <a:solidFill>
                  <a:srgbClr val="0070C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745A6A0B-71DC-B9E0-CA6E-C4897FED484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5613914" y="2253517"/>
                <a:ext cx="776126" cy="499881"/>
              </a:xfrm>
              <a:prstGeom prst="straightConnector1">
                <a:avLst/>
              </a:prstGeom>
              <a:ln w="25400">
                <a:solidFill>
                  <a:srgbClr val="FF000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39" name="文本框 38">
                    <a:extLst>
                      <a:ext uri="{FF2B5EF4-FFF2-40B4-BE49-F238E27FC236}">
                        <a16:creationId xmlns:a16="http://schemas.microsoft.com/office/drawing/2014/main" id="{E0EA4148-A74E-BE86-3F9C-1F7A76428946}"/>
                      </a:ext>
                    </a:extLst>
                  </p:cNvPr>
                  <p:cNvSpPr txBox="1"/>
                  <p:nvPr/>
                </p:nvSpPr>
                <p:spPr>
                  <a:xfrm>
                    <a:off x="5707121" y="2193886"/>
                    <a:ext cx="391454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1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1000" b="1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39" name="文本框 38">
                    <a:extLst>
                      <a:ext uri="{FF2B5EF4-FFF2-40B4-BE49-F238E27FC236}">
                        <a16:creationId xmlns:a16="http://schemas.microsoft.com/office/drawing/2014/main" id="{E0EA4148-A74E-BE86-3F9C-1F7A7642894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7121" y="2193886"/>
                    <a:ext cx="391454" cy="246221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0" name="文本框 39">
                    <a:extLst>
                      <a:ext uri="{FF2B5EF4-FFF2-40B4-BE49-F238E27FC236}">
                        <a16:creationId xmlns:a16="http://schemas.microsoft.com/office/drawing/2014/main" id="{88D27C9E-F9EB-05CB-AD55-8E35DC83717E}"/>
                      </a:ext>
                    </a:extLst>
                  </p:cNvPr>
                  <p:cNvSpPr txBox="1"/>
                  <p:nvPr/>
                </p:nvSpPr>
                <p:spPr>
                  <a:xfrm>
                    <a:off x="5699952" y="2669992"/>
                    <a:ext cx="391454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1000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10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40" name="文本框 39">
                    <a:extLst>
                      <a:ext uri="{FF2B5EF4-FFF2-40B4-BE49-F238E27FC236}">
                        <a16:creationId xmlns:a16="http://schemas.microsoft.com/office/drawing/2014/main" id="{88D27C9E-F9EB-05CB-AD55-8E35DC83717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99952" y="2669992"/>
                    <a:ext cx="391454" cy="246221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15FC7ED4-0531-7437-70FB-FC0FB48C5CC6}"/>
                </a:ext>
              </a:extLst>
            </p:cNvPr>
            <p:cNvGrpSpPr/>
            <p:nvPr/>
          </p:nvGrpSpPr>
          <p:grpSpPr>
            <a:xfrm>
              <a:off x="6096000" y="1946076"/>
              <a:ext cx="1193753" cy="847389"/>
              <a:chOff x="5215976" y="2088316"/>
              <a:chExt cx="1193753" cy="847389"/>
            </a:xfrm>
          </p:grpSpPr>
          <p:grpSp>
            <p:nvGrpSpPr>
              <p:cNvPr id="43" name="组合 42">
                <a:extLst>
                  <a:ext uri="{FF2B5EF4-FFF2-40B4-BE49-F238E27FC236}">
                    <a16:creationId xmlns:a16="http://schemas.microsoft.com/office/drawing/2014/main" id="{7C609799-5A84-2D05-E91F-01F26135C54C}"/>
                  </a:ext>
                </a:extLst>
              </p:cNvPr>
              <p:cNvGrpSpPr/>
              <p:nvPr/>
            </p:nvGrpSpPr>
            <p:grpSpPr>
              <a:xfrm>
                <a:off x="5215976" y="2213811"/>
                <a:ext cx="720000" cy="721894"/>
                <a:chOff x="5215976" y="2213811"/>
                <a:chExt cx="720000" cy="721894"/>
              </a:xfrm>
            </p:grpSpPr>
            <p:cxnSp>
              <p:nvCxnSpPr>
                <p:cNvPr id="48" name="直接连接符 47">
                  <a:extLst>
                    <a:ext uri="{FF2B5EF4-FFF2-40B4-BE49-F238E27FC236}">
                      <a16:creationId xmlns:a16="http://schemas.microsoft.com/office/drawing/2014/main" id="{FE3DC86C-7995-D912-BB88-7515AE2208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213811"/>
                  <a:ext cx="720000" cy="0"/>
                </a:xfrm>
                <a:prstGeom prst="line">
                  <a:avLst/>
                </a:prstGeom>
                <a:ln w="381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>
                  <a:extLst>
                    <a:ext uri="{FF2B5EF4-FFF2-40B4-BE49-F238E27FC236}">
                      <a16:creationId xmlns:a16="http://schemas.microsoft.com/office/drawing/2014/main" id="{AB6BB780-3383-2CC5-767B-D0E1D4E1BB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935705"/>
                  <a:ext cx="720000" cy="0"/>
                </a:xfrm>
                <a:prstGeom prst="line">
                  <a:avLst/>
                </a:prstGeom>
                <a:ln w="381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接箭头连接符 49">
                  <a:extLst>
                    <a:ext uri="{FF2B5EF4-FFF2-40B4-BE49-F238E27FC236}">
                      <a16:creationId xmlns:a16="http://schemas.microsoft.com/office/drawing/2014/main" id="{A2F50374-1429-95D5-F7AD-34ECB7BF09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577840" y="2240280"/>
                  <a:ext cx="0" cy="665903"/>
                </a:xfrm>
                <a:prstGeom prst="straightConnector1">
                  <a:avLst/>
                </a:prstGeom>
                <a:ln w="22225" cap="flat" cmpd="sng" algn="ctr">
                  <a:solidFill>
                    <a:schemeClr val="accent3"/>
                  </a:solidFill>
                  <a:prstDash val="solid"/>
                  <a:round/>
                  <a:headEnd type="arrow" w="med" len="med"/>
                  <a:tailEnd type="arrow" w="med" len="med"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51" name="文本框 50">
                      <a:extLst>
                        <a:ext uri="{FF2B5EF4-FFF2-40B4-BE49-F238E27FC236}">
                          <a16:creationId xmlns:a16="http://schemas.microsoft.com/office/drawing/2014/main" id="{E0649949-3B36-286B-ED30-D016F22716FC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290816" y="2422794"/>
                      <a:ext cx="380232" cy="338554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600" b="1" i="0" smtClean="0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𝛀</m:t>
                            </m:r>
                          </m:oMath>
                        </m:oMathPara>
                      </a14:m>
                      <a:endParaRPr lang="zh-CN" altLang="en-US" sz="16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51" name="文本框 50">
                      <a:extLst>
                        <a:ext uri="{FF2B5EF4-FFF2-40B4-BE49-F238E27FC236}">
                          <a16:creationId xmlns:a16="http://schemas.microsoft.com/office/drawing/2014/main" id="{E0649949-3B36-286B-ED30-D016F22716FC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290816" y="2422794"/>
                      <a:ext cx="380232" cy="338554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44" name="直接箭头连接符 43">
                <a:extLst>
                  <a:ext uri="{FF2B5EF4-FFF2-40B4-BE49-F238E27FC236}">
                    <a16:creationId xmlns:a16="http://schemas.microsoft.com/office/drawing/2014/main" id="{6D4C00EB-F237-7E02-C38A-41DBBB3A2E5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33603" y="2088316"/>
                <a:ext cx="776126" cy="817866"/>
              </a:xfrm>
              <a:prstGeom prst="straightConnector1">
                <a:avLst/>
              </a:prstGeom>
              <a:ln w="25400">
                <a:solidFill>
                  <a:srgbClr val="0070C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箭头连接符 44">
                <a:extLst>
                  <a:ext uri="{FF2B5EF4-FFF2-40B4-BE49-F238E27FC236}">
                    <a16:creationId xmlns:a16="http://schemas.microsoft.com/office/drawing/2014/main" id="{9D58D7EA-5B7A-8FE9-16DB-4DBEDD207E7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5613914" y="2253517"/>
                <a:ext cx="776126" cy="499881"/>
              </a:xfrm>
              <a:prstGeom prst="straightConnector1">
                <a:avLst/>
              </a:prstGeom>
              <a:ln w="25400">
                <a:solidFill>
                  <a:srgbClr val="FF000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6" name="文本框 45">
                    <a:extLst>
                      <a:ext uri="{FF2B5EF4-FFF2-40B4-BE49-F238E27FC236}">
                        <a16:creationId xmlns:a16="http://schemas.microsoft.com/office/drawing/2014/main" id="{B05C0353-A57A-F5F7-7ACB-FD05F7DA5EC5}"/>
                      </a:ext>
                    </a:extLst>
                  </p:cNvPr>
                  <p:cNvSpPr txBox="1"/>
                  <p:nvPr/>
                </p:nvSpPr>
                <p:spPr>
                  <a:xfrm>
                    <a:off x="5707121" y="2193886"/>
                    <a:ext cx="391454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1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1000" b="1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46" name="文本框 45">
                    <a:extLst>
                      <a:ext uri="{FF2B5EF4-FFF2-40B4-BE49-F238E27FC236}">
                        <a16:creationId xmlns:a16="http://schemas.microsoft.com/office/drawing/2014/main" id="{B05C0353-A57A-F5F7-7ACB-FD05F7DA5EC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7121" y="2193886"/>
                    <a:ext cx="391454" cy="246221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7" name="文本框 46">
                    <a:extLst>
                      <a:ext uri="{FF2B5EF4-FFF2-40B4-BE49-F238E27FC236}">
                        <a16:creationId xmlns:a16="http://schemas.microsoft.com/office/drawing/2014/main" id="{E86C6E3E-3DA7-CDB3-8AEF-82F8273542B4}"/>
                      </a:ext>
                    </a:extLst>
                  </p:cNvPr>
                  <p:cNvSpPr txBox="1"/>
                  <p:nvPr/>
                </p:nvSpPr>
                <p:spPr>
                  <a:xfrm>
                    <a:off x="5699952" y="2669992"/>
                    <a:ext cx="391454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1000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10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47" name="文本框 46">
                    <a:extLst>
                      <a:ext uri="{FF2B5EF4-FFF2-40B4-BE49-F238E27FC236}">
                        <a16:creationId xmlns:a16="http://schemas.microsoft.com/office/drawing/2014/main" id="{E86C6E3E-3DA7-CDB3-8AEF-82F8273542B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99952" y="2669992"/>
                    <a:ext cx="391454" cy="246221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52" name="组合 51">
              <a:extLst>
                <a:ext uri="{FF2B5EF4-FFF2-40B4-BE49-F238E27FC236}">
                  <a16:creationId xmlns:a16="http://schemas.microsoft.com/office/drawing/2014/main" id="{480216B5-0D52-732F-674F-D1C09E296EF7}"/>
                </a:ext>
              </a:extLst>
            </p:cNvPr>
            <p:cNvGrpSpPr/>
            <p:nvPr/>
          </p:nvGrpSpPr>
          <p:grpSpPr>
            <a:xfrm>
              <a:off x="6969760" y="1790116"/>
              <a:ext cx="1193753" cy="847389"/>
              <a:chOff x="5215976" y="2088316"/>
              <a:chExt cx="1193753" cy="847389"/>
            </a:xfrm>
          </p:grpSpPr>
          <p:grpSp>
            <p:nvGrpSpPr>
              <p:cNvPr id="53" name="组合 52">
                <a:extLst>
                  <a:ext uri="{FF2B5EF4-FFF2-40B4-BE49-F238E27FC236}">
                    <a16:creationId xmlns:a16="http://schemas.microsoft.com/office/drawing/2014/main" id="{36179DFF-F903-B525-1515-ACB792FE3956}"/>
                  </a:ext>
                </a:extLst>
              </p:cNvPr>
              <p:cNvGrpSpPr/>
              <p:nvPr/>
            </p:nvGrpSpPr>
            <p:grpSpPr>
              <a:xfrm>
                <a:off x="5215976" y="2213811"/>
                <a:ext cx="720000" cy="721894"/>
                <a:chOff x="5215976" y="2213811"/>
                <a:chExt cx="720000" cy="721894"/>
              </a:xfrm>
            </p:grpSpPr>
            <p:cxnSp>
              <p:nvCxnSpPr>
                <p:cNvPr id="58" name="直接连接符 57">
                  <a:extLst>
                    <a:ext uri="{FF2B5EF4-FFF2-40B4-BE49-F238E27FC236}">
                      <a16:creationId xmlns:a16="http://schemas.microsoft.com/office/drawing/2014/main" id="{856F7661-7C58-C7DD-FFD9-FB9DB6925C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213811"/>
                  <a:ext cx="720000" cy="0"/>
                </a:xfrm>
                <a:prstGeom prst="line">
                  <a:avLst/>
                </a:prstGeom>
                <a:ln w="381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 58">
                  <a:extLst>
                    <a:ext uri="{FF2B5EF4-FFF2-40B4-BE49-F238E27FC236}">
                      <a16:creationId xmlns:a16="http://schemas.microsoft.com/office/drawing/2014/main" id="{1EEC4C23-9939-D4A8-911F-0966A8D518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935705"/>
                  <a:ext cx="720000" cy="0"/>
                </a:xfrm>
                <a:prstGeom prst="line">
                  <a:avLst/>
                </a:prstGeom>
                <a:ln w="381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直接箭头连接符 59">
                  <a:extLst>
                    <a:ext uri="{FF2B5EF4-FFF2-40B4-BE49-F238E27FC236}">
                      <a16:creationId xmlns:a16="http://schemas.microsoft.com/office/drawing/2014/main" id="{9C574B17-71A8-006F-BF17-B5ADBEE944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577840" y="2240280"/>
                  <a:ext cx="0" cy="665903"/>
                </a:xfrm>
                <a:prstGeom prst="straightConnector1">
                  <a:avLst/>
                </a:prstGeom>
                <a:ln w="22225" cap="flat" cmpd="sng" algn="ctr">
                  <a:solidFill>
                    <a:schemeClr val="accent3"/>
                  </a:solidFill>
                  <a:prstDash val="solid"/>
                  <a:round/>
                  <a:headEnd type="arrow" w="med" len="med"/>
                  <a:tailEnd type="arrow" w="med" len="med"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61" name="文本框 60">
                      <a:extLst>
                        <a:ext uri="{FF2B5EF4-FFF2-40B4-BE49-F238E27FC236}">
                          <a16:creationId xmlns:a16="http://schemas.microsoft.com/office/drawing/2014/main" id="{944B7E5E-AADE-17B9-4080-7E170D985FB6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290816" y="2422794"/>
                      <a:ext cx="380232" cy="338554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1600" b="1" i="0" smtClean="0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𝛀</m:t>
                            </m:r>
                          </m:oMath>
                        </m:oMathPara>
                      </a14:m>
                      <a:endParaRPr lang="zh-CN" altLang="en-US" sz="16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61" name="文本框 60">
                      <a:extLst>
                        <a:ext uri="{FF2B5EF4-FFF2-40B4-BE49-F238E27FC236}">
                          <a16:creationId xmlns:a16="http://schemas.microsoft.com/office/drawing/2014/main" id="{944B7E5E-AADE-17B9-4080-7E170D985FB6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290816" y="2422794"/>
                      <a:ext cx="380232" cy="338554"/>
                    </a:xfrm>
                    <a:prstGeom prst="rect">
                      <a:avLst/>
                    </a:prstGeom>
                    <a:blipFill>
                      <a:blip r:embed="rId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54" name="直接箭头连接符 53">
                <a:extLst>
                  <a:ext uri="{FF2B5EF4-FFF2-40B4-BE49-F238E27FC236}">
                    <a16:creationId xmlns:a16="http://schemas.microsoft.com/office/drawing/2014/main" id="{B7F9A29A-9CA4-8C93-06B6-67F3F268C0C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33603" y="2088316"/>
                <a:ext cx="776126" cy="817866"/>
              </a:xfrm>
              <a:prstGeom prst="straightConnector1">
                <a:avLst/>
              </a:prstGeom>
              <a:ln w="25400">
                <a:solidFill>
                  <a:srgbClr val="0070C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>
                <a:extLst>
                  <a:ext uri="{FF2B5EF4-FFF2-40B4-BE49-F238E27FC236}">
                    <a16:creationId xmlns:a16="http://schemas.microsoft.com/office/drawing/2014/main" id="{6B588870-E83D-E6DB-3CBF-D0A6E0B7630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5613914" y="2253517"/>
                <a:ext cx="776126" cy="499881"/>
              </a:xfrm>
              <a:prstGeom prst="straightConnector1">
                <a:avLst/>
              </a:prstGeom>
              <a:ln w="25400">
                <a:solidFill>
                  <a:srgbClr val="FF000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6" name="文本框 55">
                    <a:extLst>
                      <a:ext uri="{FF2B5EF4-FFF2-40B4-BE49-F238E27FC236}">
                        <a16:creationId xmlns:a16="http://schemas.microsoft.com/office/drawing/2014/main" id="{DF35F5DD-E787-1D53-3F99-29D804897D75}"/>
                      </a:ext>
                    </a:extLst>
                  </p:cNvPr>
                  <p:cNvSpPr txBox="1"/>
                  <p:nvPr/>
                </p:nvSpPr>
                <p:spPr>
                  <a:xfrm>
                    <a:off x="5707121" y="2193886"/>
                    <a:ext cx="391454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1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1000" b="1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56" name="文本框 55">
                    <a:extLst>
                      <a:ext uri="{FF2B5EF4-FFF2-40B4-BE49-F238E27FC236}">
                        <a16:creationId xmlns:a16="http://schemas.microsoft.com/office/drawing/2014/main" id="{DF35F5DD-E787-1D53-3F99-29D804897D7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7121" y="2193886"/>
                    <a:ext cx="391454" cy="246221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57" name="文本框 56">
                    <a:extLst>
                      <a:ext uri="{FF2B5EF4-FFF2-40B4-BE49-F238E27FC236}">
                        <a16:creationId xmlns:a16="http://schemas.microsoft.com/office/drawing/2014/main" id="{0D389118-0587-9097-14B4-B5926185B603}"/>
                      </a:ext>
                    </a:extLst>
                  </p:cNvPr>
                  <p:cNvSpPr txBox="1"/>
                  <p:nvPr/>
                </p:nvSpPr>
                <p:spPr>
                  <a:xfrm>
                    <a:off x="5699952" y="2669992"/>
                    <a:ext cx="391454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0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1000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10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57" name="文本框 56">
                    <a:extLst>
                      <a:ext uri="{FF2B5EF4-FFF2-40B4-BE49-F238E27FC236}">
                        <a16:creationId xmlns:a16="http://schemas.microsoft.com/office/drawing/2014/main" id="{0D389118-0587-9097-14B4-B5926185B60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99952" y="2669992"/>
                    <a:ext cx="391454" cy="246221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77A9677D-FD88-A905-FC87-26E2FF44CF11}"/>
                    </a:ext>
                  </a:extLst>
                </p:cNvPr>
                <p:cNvSpPr txBox="1"/>
                <p:nvPr/>
              </p:nvSpPr>
              <p:spPr>
                <a:xfrm>
                  <a:off x="5340303" y="2940578"/>
                  <a:ext cx="471346" cy="2616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11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1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e>
                          <m:sub>
                            <m:r>
                              <a:rPr lang="en-US" altLang="zh-CN" sz="11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1100" b="1" dirty="0"/>
                </a:p>
              </p:txBody>
            </p:sp>
          </mc:Choice>
          <mc:Fallback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77A9677D-FD88-A905-FC87-26E2FF44CF1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40303" y="2940578"/>
                  <a:ext cx="471346" cy="261610"/>
                </a:xfrm>
                <a:prstGeom prst="rect">
                  <a:avLst/>
                </a:prstGeom>
                <a:blipFill>
                  <a:blip r:embed="rId11"/>
                  <a:stretch>
                    <a:fillRect b="-232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09B53496-D5E8-1BB4-AE34-038111C0EDF0}"/>
                    </a:ext>
                  </a:extLst>
                </p:cNvPr>
                <p:cNvSpPr txBox="1"/>
                <p:nvPr/>
              </p:nvSpPr>
              <p:spPr>
                <a:xfrm>
                  <a:off x="6258265" y="2781649"/>
                  <a:ext cx="475835" cy="2616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11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1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  <m:sub>
                            <m:r>
                              <a:rPr lang="en-US" altLang="zh-CN" sz="11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1100" b="1" dirty="0"/>
                </a:p>
              </p:txBody>
            </p:sp>
          </mc:Choice>
          <mc:Fallback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09B53496-D5E8-1BB4-AE34-038111C0ED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58265" y="2781649"/>
                  <a:ext cx="475835" cy="261610"/>
                </a:xfrm>
                <a:prstGeom prst="rect">
                  <a:avLst/>
                </a:prstGeom>
                <a:blipFill>
                  <a:blip r:embed="rId12"/>
                  <a:stretch>
                    <a:fillRect b="-232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93481E22-EA7C-FF3E-172C-15D76BD1F3CB}"/>
                    </a:ext>
                  </a:extLst>
                </p:cNvPr>
                <p:cNvSpPr txBox="1"/>
                <p:nvPr/>
              </p:nvSpPr>
              <p:spPr>
                <a:xfrm>
                  <a:off x="7132025" y="2622593"/>
                  <a:ext cx="475835" cy="2616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11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1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b>
                            <m:r>
                              <a:rPr lang="en-US" altLang="zh-CN" sz="11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1100" b="1" dirty="0"/>
                </a:p>
              </p:txBody>
            </p:sp>
          </mc:Choice>
          <mc:Fallback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93481E22-EA7C-FF3E-172C-15D76BD1F3C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32025" y="2622593"/>
                  <a:ext cx="475835" cy="261610"/>
                </a:xfrm>
                <a:prstGeom prst="rect">
                  <a:avLst/>
                </a:prstGeom>
                <a:blipFill>
                  <a:blip r:embed="rId13"/>
                  <a:stretch>
                    <a:fillRect b="-232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126B970-D0EF-A636-3B3F-F5D770FA572D}"/>
                    </a:ext>
                  </a:extLst>
                </p:cNvPr>
                <p:cNvSpPr txBox="1"/>
                <p:nvPr/>
              </p:nvSpPr>
              <p:spPr>
                <a:xfrm>
                  <a:off x="4793662" y="2088316"/>
                  <a:ext cx="404278" cy="2616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1100" b="1" dirty="0"/>
                </a:p>
              </p:txBody>
            </p:sp>
          </mc:Choice>
          <mc:Fallback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126B970-D0EF-A636-3B3F-F5D770FA572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93662" y="2088316"/>
                  <a:ext cx="404278" cy="261610"/>
                </a:xfrm>
                <a:prstGeom prst="rect">
                  <a:avLst/>
                </a:prstGeom>
                <a:blipFill>
                  <a:blip r:embed="rId14"/>
                  <a:stretch>
                    <a:fillRect b="-46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841AC237-E7A1-AB48-AFD2-446068C975F7}"/>
                    </a:ext>
                  </a:extLst>
                </p:cNvPr>
                <p:cNvSpPr txBox="1"/>
                <p:nvPr/>
              </p:nvSpPr>
              <p:spPr>
                <a:xfrm>
                  <a:off x="4793662" y="2773973"/>
                  <a:ext cx="404278" cy="2616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1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1100" b="1" dirty="0"/>
                </a:p>
              </p:txBody>
            </p:sp>
          </mc:Choice>
          <mc:Fallback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841AC237-E7A1-AB48-AFD2-446068C975F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93662" y="2773973"/>
                  <a:ext cx="404278" cy="261610"/>
                </a:xfrm>
                <a:prstGeom prst="rect">
                  <a:avLst/>
                </a:prstGeom>
                <a:blipFill>
                  <a:blip r:embed="rId15"/>
                  <a:stretch>
                    <a:fillRect b="-232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9" name="文本框 78">
              <a:extLst>
                <a:ext uri="{FF2B5EF4-FFF2-40B4-BE49-F238E27FC236}">
                  <a16:creationId xmlns:a16="http://schemas.microsoft.com/office/drawing/2014/main" id="{2E429346-DE1D-7302-0FD5-727AACA62A1C}"/>
                </a:ext>
              </a:extLst>
            </p:cNvPr>
            <p:cNvSpPr txBox="1"/>
            <p:nvPr/>
          </p:nvSpPr>
          <p:spPr>
            <a:xfrm>
              <a:off x="8145047" y="1899574"/>
              <a:ext cx="47641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/>
                <a:t>…</a:t>
              </a:r>
              <a:endParaRPr lang="zh-CN" altLang="en-US" sz="2800" b="1" dirty="0"/>
            </a:p>
          </p:txBody>
        </p:sp>
      </p:grpSp>
      <p:grpSp>
        <p:nvGrpSpPr>
          <p:cNvPr id="136" name="组合 135">
            <a:extLst>
              <a:ext uri="{FF2B5EF4-FFF2-40B4-BE49-F238E27FC236}">
                <a16:creationId xmlns:a16="http://schemas.microsoft.com/office/drawing/2014/main" id="{B6596F40-2732-AFCE-98C8-06622E6236F0}"/>
              </a:ext>
            </a:extLst>
          </p:cNvPr>
          <p:cNvGrpSpPr/>
          <p:nvPr/>
        </p:nvGrpSpPr>
        <p:grpSpPr>
          <a:xfrm>
            <a:off x="916050" y="2851209"/>
            <a:ext cx="8018368" cy="3561799"/>
            <a:chOff x="916050" y="2851209"/>
            <a:chExt cx="8018368" cy="3561799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3EE960E8-6AF8-1343-0ED0-10094DD3B46A}"/>
                </a:ext>
              </a:extLst>
            </p:cNvPr>
            <p:cNvGrpSpPr/>
            <p:nvPr/>
          </p:nvGrpSpPr>
          <p:grpSpPr>
            <a:xfrm>
              <a:off x="1785179" y="3687386"/>
              <a:ext cx="2586875" cy="2285924"/>
              <a:chOff x="5215976" y="2088316"/>
              <a:chExt cx="1193753" cy="847389"/>
            </a:xfrm>
          </p:grpSpPr>
          <p:grpSp>
            <p:nvGrpSpPr>
              <p:cNvPr id="81" name="组合 80">
                <a:extLst>
                  <a:ext uri="{FF2B5EF4-FFF2-40B4-BE49-F238E27FC236}">
                    <a16:creationId xmlns:a16="http://schemas.microsoft.com/office/drawing/2014/main" id="{B395BBB7-259B-E447-EABE-486E25674C59}"/>
                  </a:ext>
                </a:extLst>
              </p:cNvPr>
              <p:cNvGrpSpPr/>
              <p:nvPr/>
            </p:nvGrpSpPr>
            <p:grpSpPr>
              <a:xfrm>
                <a:off x="5215976" y="2213811"/>
                <a:ext cx="720000" cy="721894"/>
                <a:chOff x="5215976" y="2213811"/>
                <a:chExt cx="720000" cy="721894"/>
              </a:xfrm>
            </p:grpSpPr>
            <p:cxnSp>
              <p:nvCxnSpPr>
                <p:cNvPr id="86" name="直接连接符 85">
                  <a:extLst>
                    <a:ext uri="{FF2B5EF4-FFF2-40B4-BE49-F238E27FC236}">
                      <a16:creationId xmlns:a16="http://schemas.microsoft.com/office/drawing/2014/main" id="{CAF8F38A-16AF-AC03-F438-D22DFA2A196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213811"/>
                  <a:ext cx="720000" cy="0"/>
                </a:xfrm>
                <a:prstGeom prst="line">
                  <a:avLst/>
                </a:prstGeom>
                <a:ln w="635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5551BE35-4195-D88C-5554-BACA4724A6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935705"/>
                  <a:ext cx="720000" cy="0"/>
                </a:xfrm>
                <a:prstGeom prst="line">
                  <a:avLst/>
                </a:prstGeom>
                <a:ln w="635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直接箭头连接符 87">
                  <a:extLst>
                    <a:ext uri="{FF2B5EF4-FFF2-40B4-BE49-F238E27FC236}">
                      <a16:creationId xmlns:a16="http://schemas.microsoft.com/office/drawing/2014/main" id="{A05922E4-5C07-3734-9DF5-1BDBE39FE9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577840" y="2240280"/>
                  <a:ext cx="0" cy="665903"/>
                </a:xfrm>
                <a:prstGeom prst="straightConnector1">
                  <a:avLst/>
                </a:prstGeom>
                <a:ln w="38100" cap="flat" cmpd="sng" algn="ctr">
                  <a:solidFill>
                    <a:schemeClr val="accent3"/>
                  </a:solidFill>
                  <a:prstDash val="solid"/>
                  <a:round/>
                  <a:headEnd type="arrow" w="med" len="med"/>
                  <a:tailEnd type="arrow" w="med" len="med"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89" name="文本框 88">
                      <a:extLst>
                        <a:ext uri="{FF2B5EF4-FFF2-40B4-BE49-F238E27FC236}">
                          <a16:creationId xmlns:a16="http://schemas.microsoft.com/office/drawing/2014/main" id="{BCEE7103-591D-79A3-C43E-CF4853C6197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248735" y="2422794"/>
                      <a:ext cx="380232" cy="216775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3200" b="1" i="0" smtClean="0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𝛀</m:t>
                            </m:r>
                          </m:oMath>
                        </m:oMathPara>
                      </a14:m>
                      <a:endParaRPr lang="zh-CN" altLang="en-US" sz="32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89" name="文本框 88">
                      <a:extLst>
                        <a:ext uri="{FF2B5EF4-FFF2-40B4-BE49-F238E27FC236}">
                          <a16:creationId xmlns:a16="http://schemas.microsoft.com/office/drawing/2014/main" id="{BCEE7103-591D-79A3-C43E-CF4853C61973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248735" y="2422794"/>
                      <a:ext cx="380232" cy="216775"/>
                    </a:xfrm>
                    <a:prstGeom prst="rect">
                      <a:avLst/>
                    </a:prstGeom>
                    <a:blipFill>
                      <a:blip r:embed="rId1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82" name="直接箭头连接符 81">
                <a:extLst>
                  <a:ext uri="{FF2B5EF4-FFF2-40B4-BE49-F238E27FC236}">
                    <a16:creationId xmlns:a16="http://schemas.microsoft.com/office/drawing/2014/main" id="{78658A41-601E-87B0-F42A-21ABAC57B60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33603" y="2088316"/>
                <a:ext cx="776126" cy="817866"/>
              </a:xfrm>
              <a:prstGeom prst="straightConnector1">
                <a:avLst/>
              </a:prstGeom>
              <a:ln w="38100">
                <a:solidFill>
                  <a:srgbClr val="0070C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直接箭头连接符 82">
                <a:extLst>
                  <a:ext uri="{FF2B5EF4-FFF2-40B4-BE49-F238E27FC236}">
                    <a16:creationId xmlns:a16="http://schemas.microsoft.com/office/drawing/2014/main" id="{7B36ADFD-5FBD-00EA-1850-D4BEC2793CD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5613914" y="2253517"/>
                <a:ext cx="776126" cy="49988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4" name="文本框 83">
                    <a:extLst>
                      <a:ext uri="{FF2B5EF4-FFF2-40B4-BE49-F238E27FC236}">
                        <a16:creationId xmlns:a16="http://schemas.microsoft.com/office/drawing/2014/main" id="{AE8B0FB3-1752-13EF-72EF-EA86D8857A95}"/>
                      </a:ext>
                    </a:extLst>
                  </p:cNvPr>
                  <p:cNvSpPr txBox="1"/>
                  <p:nvPr/>
                </p:nvSpPr>
                <p:spPr>
                  <a:xfrm>
                    <a:off x="5738737" y="2236513"/>
                    <a:ext cx="276067" cy="14832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2000" b="1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84" name="文本框 83">
                    <a:extLst>
                      <a:ext uri="{FF2B5EF4-FFF2-40B4-BE49-F238E27FC236}">
                        <a16:creationId xmlns:a16="http://schemas.microsoft.com/office/drawing/2014/main" id="{AE8B0FB3-1752-13EF-72EF-EA86D8857A9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38737" y="2236513"/>
                    <a:ext cx="276067" cy="148320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 b="-757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5" name="文本框 84">
                    <a:extLst>
                      <a:ext uri="{FF2B5EF4-FFF2-40B4-BE49-F238E27FC236}">
                        <a16:creationId xmlns:a16="http://schemas.microsoft.com/office/drawing/2014/main" id="{06AF419D-726D-E2B1-86F3-EEB5F3285EE9}"/>
                      </a:ext>
                    </a:extLst>
                  </p:cNvPr>
                  <p:cNvSpPr txBox="1"/>
                  <p:nvPr/>
                </p:nvSpPr>
                <p:spPr>
                  <a:xfrm>
                    <a:off x="5729753" y="2774276"/>
                    <a:ext cx="276067" cy="14832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2000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20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85" name="文本框 84">
                    <a:extLst>
                      <a:ext uri="{FF2B5EF4-FFF2-40B4-BE49-F238E27FC236}">
                        <a16:creationId xmlns:a16="http://schemas.microsoft.com/office/drawing/2014/main" id="{06AF419D-726D-E2B1-86F3-EEB5F3285EE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29753" y="2774276"/>
                    <a:ext cx="276067" cy="148320"/>
                  </a:xfrm>
                  <a:prstGeom prst="rect">
                    <a:avLst/>
                  </a:prstGeom>
                  <a:blipFill>
                    <a:blip r:embed="rId18"/>
                    <a:stretch>
                      <a:fillRect b="-757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90" name="组合 89">
              <a:extLst>
                <a:ext uri="{FF2B5EF4-FFF2-40B4-BE49-F238E27FC236}">
                  <a16:creationId xmlns:a16="http://schemas.microsoft.com/office/drawing/2014/main" id="{32E9743D-3B6D-BD21-9CE6-82C226015C49}"/>
                </a:ext>
              </a:extLst>
            </p:cNvPr>
            <p:cNvGrpSpPr/>
            <p:nvPr/>
          </p:nvGrpSpPr>
          <p:grpSpPr>
            <a:xfrm>
              <a:off x="3692201" y="3271928"/>
              <a:ext cx="2586875" cy="2285924"/>
              <a:chOff x="5215976" y="2088316"/>
              <a:chExt cx="1193753" cy="847389"/>
            </a:xfrm>
          </p:grpSpPr>
          <p:grpSp>
            <p:nvGrpSpPr>
              <p:cNvPr id="91" name="组合 90">
                <a:extLst>
                  <a:ext uri="{FF2B5EF4-FFF2-40B4-BE49-F238E27FC236}">
                    <a16:creationId xmlns:a16="http://schemas.microsoft.com/office/drawing/2014/main" id="{87F4A8CA-5AD9-7672-A62A-984A0DFE1768}"/>
                  </a:ext>
                </a:extLst>
              </p:cNvPr>
              <p:cNvGrpSpPr/>
              <p:nvPr/>
            </p:nvGrpSpPr>
            <p:grpSpPr>
              <a:xfrm>
                <a:off x="5215976" y="2213811"/>
                <a:ext cx="720000" cy="721894"/>
                <a:chOff x="5215976" y="2213811"/>
                <a:chExt cx="720000" cy="721894"/>
              </a:xfrm>
            </p:grpSpPr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92327626-65AA-485E-7687-496EF764889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213811"/>
                  <a:ext cx="720000" cy="0"/>
                </a:xfrm>
                <a:prstGeom prst="line">
                  <a:avLst/>
                </a:prstGeom>
                <a:ln w="635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F946941C-4BD3-8692-E10C-0377E4A4BD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935705"/>
                  <a:ext cx="720000" cy="0"/>
                </a:xfrm>
                <a:prstGeom prst="line">
                  <a:avLst/>
                </a:prstGeom>
                <a:ln w="635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箭头连接符 97">
                  <a:extLst>
                    <a:ext uri="{FF2B5EF4-FFF2-40B4-BE49-F238E27FC236}">
                      <a16:creationId xmlns:a16="http://schemas.microsoft.com/office/drawing/2014/main" id="{83A1F453-6A56-2D0A-714F-4F1735BCBE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577840" y="2240280"/>
                  <a:ext cx="0" cy="665903"/>
                </a:xfrm>
                <a:prstGeom prst="straightConnector1">
                  <a:avLst/>
                </a:prstGeom>
                <a:ln w="38100" cap="flat" cmpd="sng" algn="ctr">
                  <a:solidFill>
                    <a:schemeClr val="accent3"/>
                  </a:solidFill>
                  <a:prstDash val="solid"/>
                  <a:round/>
                  <a:headEnd type="arrow" w="med" len="med"/>
                  <a:tailEnd type="arrow" w="med" len="med"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99" name="文本框 98">
                      <a:extLst>
                        <a:ext uri="{FF2B5EF4-FFF2-40B4-BE49-F238E27FC236}">
                          <a16:creationId xmlns:a16="http://schemas.microsoft.com/office/drawing/2014/main" id="{A5AB4242-C67C-A2CA-C1D9-9B3808D4853C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271414" y="2422714"/>
                      <a:ext cx="380232" cy="216775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3200" b="1" i="0" smtClean="0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𝛀</m:t>
                            </m:r>
                          </m:oMath>
                        </m:oMathPara>
                      </a14:m>
                      <a:endParaRPr lang="zh-CN" altLang="en-US" sz="32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99" name="文本框 98">
                      <a:extLst>
                        <a:ext uri="{FF2B5EF4-FFF2-40B4-BE49-F238E27FC236}">
                          <a16:creationId xmlns:a16="http://schemas.microsoft.com/office/drawing/2014/main" id="{A5AB4242-C67C-A2CA-C1D9-9B3808D4853C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271414" y="2422714"/>
                      <a:ext cx="380232" cy="216775"/>
                    </a:xfrm>
                    <a:prstGeom prst="rect">
                      <a:avLst/>
                    </a:prstGeom>
                    <a:blipFill>
                      <a:blip r:embed="rId1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92" name="直接箭头连接符 91">
                <a:extLst>
                  <a:ext uri="{FF2B5EF4-FFF2-40B4-BE49-F238E27FC236}">
                    <a16:creationId xmlns:a16="http://schemas.microsoft.com/office/drawing/2014/main" id="{9F767BE3-09DD-2B43-37F2-93D17FD406B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33603" y="2088316"/>
                <a:ext cx="776126" cy="817866"/>
              </a:xfrm>
              <a:prstGeom prst="straightConnector1">
                <a:avLst/>
              </a:prstGeom>
              <a:ln w="38100">
                <a:solidFill>
                  <a:srgbClr val="0070C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箭头连接符 92">
                <a:extLst>
                  <a:ext uri="{FF2B5EF4-FFF2-40B4-BE49-F238E27FC236}">
                    <a16:creationId xmlns:a16="http://schemas.microsoft.com/office/drawing/2014/main" id="{0251D5C2-C85D-811B-28C9-A8E9E443616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5613914" y="2253517"/>
                <a:ext cx="776126" cy="49988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4" name="文本框 93">
                    <a:extLst>
                      <a:ext uri="{FF2B5EF4-FFF2-40B4-BE49-F238E27FC236}">
                        <a16:creationId xmlns:a16="http://schemas.microsoft.com/office/drawing/2014/main" id="{72EF5B8D-1053-C621-2BD9-15C7A2E2E044}"/>
                      </a:ext>
                    </a:extLst>
                  </p:cNvPr>
                  <p:cNvSpPr txBox="1"/>
                  <p:nvPr/>
                </p:nvSpPr>
                <p:spPr>
                  <a:xfrm>
                    <a:off x="5707121" y="2193886"/>
                    <a:ext cx="276067" cy="14832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2000" b="1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94" name="文本框 93">
                    <a:extLst>
                      <a:ext uri="{FF2B5EF4-FFF2-40B4-BE49-F238E27FC236}">
                        <a16:creationId xmlns:a16="http://schemas.microsoft.com/office/drawing/2014/main" id="{72EF5B8D-1053-C621-2BD9-15C7A2E2E04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7121" y="2193886"/>
                    <a:ext cx="276067" cy="148320"/>
                  </a:xfrm>
                  <a:prstGeom prst="rect">
                    <a:avLst/>
                  </a:prstGeom>
                  <a:blipFill>
                    <a:blip r:embed="rId20"/>
                    <a:stretch>
                      <a:fillRect b="-757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5" name="文本框 94">
                    <a:extLst>
                      <a:ext uri="{FF2B5EF4-FFF2-40B4-BE49-F238E27FC236}">
                        <a16:creationId xmlns:a16="http://schemas.microsoft.com/office/drawing/2014/main" id="{D7F120F6-5367-F98C-0BB5-A645854D7882}"/>
                      </a:ext>
                    </a:extLst>
                  </p:cNvPr>
                  <p:cNvSpPr txBox="1"/>
                  <p:nvPr/>
                </p:nvSpPr>
                <p:spPr>
                  <a:xfrm>
                    <a:off x="5728547" y="2770136"/>
                    <a:ext cx="276067" cy="14832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2000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20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95" name="文本框 94">
                    <a:extLst>
                      <a:ext uri="{FF2B5EF4-FFF2-40B4-BE49-F238E27FC236}">
                        <a16:creationId xmlns:a16="http://schemas.microsoft.com/office/drawing/2014/main" id="{D7F120F6-5367-F98C-0BB5-A645854D788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28547" y="2770136"/>
                    <a:ext cx="276067" cy="148320"/>
                  </a:xfrm>
                  <a:prstGeom prst="rect">
                    <a:avLst/>
                  </a:prstGeom>
                  <a:blipFill>
                    <a:blip r:embed="rId21"/>
                    <a:stretch>
                      <a:fillRect b="-757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87C13F9-21AE-C86A-5702-BEFE8243908D}"/>
                </a:ext>
              </a:extLst>
            </p:cNvPr>
            <p:cNvGrpSpPr/>
            <p:nvPr/>
          </p:nvGrpSpPr>
          <p:grpSpPr>
            <a:xfrm>
              <a:off x="5585648" y="2851209"/>
              <a:ext cx="2586875" cy="2285924"/>
              <a:chOff x="5215976" y="2088316"/>
              <a:chExt cx="1193753" cy="847389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208B3F73-04FA-6798-1473-F03BAC0D9A6C}"/>
                  </a:ext>
                </a:extLst>
              </p:cNvPr>
              <p:cNvGrpSpPr/>
              <p:nvPr/>
            </p:nvGrpSpPr>
            <p:grpSpPr>
              <a:xfrm>
                <a:off x="5215976" y="2213811"/>
                <a:ext cx="720000" cy="721894"/>
                <a:chOff x="5215976" y="2213811"/>
                <a:chExt cx="720000" cy="721894"/>
              </a:xfrm>
            </p:grpSpPr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7CD9D4BD-F667-BD7E-42A6-BE33D5E5D5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213811"/>
                  <a:ext cx="720000" cy="0"/>
                </a:xfrm>
                <a:prstGeom prst="line">
                  <a:avLst/>
                </a:prstGeom>
                <a:ln w="635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5BFA564B-B446-D214-C6A0-7987D6E4BF3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15976" y="2935705"/>
                  <a:ext cx="720000" cy="0"/>
                </a:xfrm>
                <a:prstGeom prst="line">
                  <a:avLst/>
                </a:prstGeom>
                <a:ln w="63500"/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直接箭头连接符 107">
                  <a:extLst>
                    <a:ext uri="{FF2B5EF4-FFF2-40B4-BE49-F238E27FC236}">
                      <a16:creationId xmlns:a16="http://schemas.microsoft.com/office/drawing/2014/main" id="{D68832C5-A6B0-F932-9F5F-B8144F64E2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577840" y="2240280"/>
                  <a:ext cx="0" cy="665903"/>
                </a:xfrm>
                <a:prstGeom prst="straightConnector1">
                  <a:avLst/>
                </a:prstGeom>
                <a:ln w="38100" cap="flat" cmpd="sng" algn="ctr">
                  <a:solidFill>
                    <a:schemeClr val="accent3"/>
                  </a:solidFill>
                  <a:prstDash val="solid"/>
                  <a:round/>
                  <a:headEnd type="arrow" w="med" len="med"/>
                  <a:tailEnd type="arrow" w="med" len="med"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109" name="文本框 108">
                      <a:extLst>
                        <a:ext uri="{FF2B5EF4-FFF2-40B4-BE49-F238E27FC236}">
                          <a16:creationId xmlns:a16="http://schemas.microsoft.com/office/drawing/2014/main" id="{E3D41724-3F8B-1125-B7A3-1DDEF7C44650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5265524" y="2422454"/>
                      <a:ext cx="380232" cy="216775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3200" b="1" i="0" smtClean="0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𝛀</m:t>
                            </m:r>
                          </m:oMath>
                        </m:oMathPara>
                      </a14:m>
                      <a:endParaRPr lang="zh-CN" altLang="en-US" sz="3200" b="1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109" name="文本框 108">
                      <a:extLst>
                        <a:ext uri="{FF2B5EF4-FFF2-40B4-BE49-F238E27FC236}">
                          <a16:creationId xmlns:a16="http://schemas.microsoft.com/office/drawing/2014/main" id="{E3D41724-3F8B-1125-B7A3-1DDEF7C44650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265524" y="2422454"/>
                      <a:ext cx="380232" cy="216775"/>
                    </a:xfrm>
                    <a:prstGeom prst="rect">
                      <a:avLst/>
                    </a:prstGeom>
                    <a:blipFill>
                      <a:blip r:embed="rId2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102" name="直接箭头连接符 101">
                <a:extLst>
                  <a:ext uri="{FF2B5EF4-FFF2-40B4-BE49-F238E27FC236}">
                    <a16:creationId xmlns:a16="http://schemas.microsoft.com/office/drawing/2014/main" id="{FFA572CB-E264-C790-A5AD-95C36D2DC9D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33603" y="2088316"/>
                <a:ext cx="776126" cy="817866"/>
              </a:xfrm>
              <a:prstGeom prst="straightConnector1">
                <a:avLst/>
              </a:prstGeom>
              <a:ln w="38100">
                <a:solidFill>
                  <a:srgbClr val="0070C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FBBF6304-3D97-42EB-E28C-43CA711F160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5613914" y="2253517"/>
                <a:ext cx="776126" cy="49988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4" name="文本框 103">
                    <a:extLst>
                      <a:ext uri="{FF2B5EF4-FFF2-40B4-BE49-F238E27FC236}">
                        <a16:creationId xmlns:a16="http://schemas.microsoft.com/office/drawing/2014/main" id="{C81BBD93-4CE8-DFF1-65A3-3153AF93DD59}"/>
                      </a:ext>
                    </a:extLst>
                  </p:cNvPr>
                  <p:cNvSpPr txBox="1"/>
                  <p:nvPr/>
                </p:nvSpPr>
                <p:spPr>
                  <a:xfrm>
                    <a:off x="5707121" y="2193886"/>
                    <a:ext cx="276067" cy="14832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20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2000" b="1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104" name="文本框 103">
                    <a:extLst>
                      <a:ext uri="{FF2B5EF4-FFF2-40B4-BE49-F238E27FC236}">
                        <a16:creationId xmlns:a16="http://schemas.microsoft.com/office/drawing/2014/main" id="{C81BBD93-4CE8-DFF1-65A3-3153AF93DD5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07121" y="2193886"/>
                    <a:ext cx="276067" cy="148320"/>
                  </a:xfrm>
                  <a:prstGeom prst="rect">
                    <a:avLst/>
                  </a:prstGeom>
                  <a:blipFill>
                    <a:blip r:embed="rId23"/>
                    <a:stretch>
                      <a:fillRect b="-757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5" name="文本框 104">
                    <a:extLst>
                      <a:ext uri="{FF2B5EF4-FFF2-40B4-BE49-F238E27FC236}">
                        <a16:creationId xmlns:a16="http://schemas.microsoft.com/office/drawing/2014/main" id="{B10FB76F-2EFF-1615-E770-D5221A317D85}"/>
                      </a:ext>
                    </a:extLst>
                  </p:cNvPr>
                  <p:cNvSpPr txBox="1"/>
                  <p:nvPr/>
                </p:nvSpPr>
                <p:spPr>
                  <a:xfrm>
                    <a:off x="5735998" y="2751525"/>
                    <a:ext cx="276067" cy="14832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0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𝜼</m:t>
                          </m:r>
                          <m:r>
                            <a:rPr lang="en-US" altLang="zh-CN" sz="2000" b="1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𝛀</m:t>
                          </m:r>
                        </m:oMath>
                      </m:oMathPara>
                    </a14:m>
                    <a:endParaRPr lang="zh-CN" altLang="en-US" sz="20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>
              <p:sp>
                <p:nvSpPr>
                  <p:cNvPr id="105" name="文本框 104">
                    <a:extLst>
                      <a:ext uri="{FF2B5EF4-FFF2-40B4-BE49-F238E27FC236}">
                        <a16:creationId xmlns:a16="http://schemas.microsoft.com/office/drawing/2014/main" id="{B10FB76F-2EFF-1615-E770-D5221A317D8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35998" y="2751525"/>
                    <a:ext cx="276067" cy="148320"/>
                  </a:xfrm>
                  <a:prstGeom prst="rect">
                    <a:avLst/>
                  </a:prstGeom>
                  <a:blipFill>
                    <a:blip r:embed="rId24"/>
                    <a:stretch>
                      <a:fillRect b="-757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0" name="文本框 109">
                  <a:extLst>
                    <a:ext uri="{FF2B5EF4-FFF2-40B4-BE49-F238E27FC236}">
                      <a16:creationId xmlns:a16="http://schemas.microsoft.com/office/drawing/2014/main" id="{5C610F30-FACF-688D-F235-0D991BAEC106}"/>
                    </a:ext>
                  </a:extLst>
                </p:cNvPr>
                <p:cNvSpPr txBox="1"/>
                <p:nvPr/>
              </p:nvSpPr>
              <p:spPr>
                <a:xfrm>
                  <a:off x="2183857" y="6012899"/>
                  <a:ext cx="714682" cy="4001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>
            <p:sp>
              <p:nvSpPr>
                <p:cNvPr id="110" name="文本框 109">
                  <a:extLst>
                    <a:ext uri="{FF2B5EF4-FFF2-40B4-BE49-F238E27FC236}">
                      <a16:creationId xmlns:a16="http://schemas.microsoft.com/office/drawing/2014/main" id="{5C610F30-FACF-688D-F235-0D991BAEC10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83857" y="6012899"/>
                  <a:ext cx="714682" cy="400109"/>
                </a:xfrm>
                <a:prstGeom prst="rect">
                  <a:avLst/>
                </a:prstGeom>
                <a:blipFill>
                  <a:blip r:embed="rId25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1" name="文本框 110">
                  <a:extLst>
                    <a:ext uri="{FF2B5EF4-FFF2-40B4-BE49-F238E27FC236}">
                      <a16:creationId xmlns:a16="http://schemas.microsoft.com/office/drawing/2014/main" id="{78B227B0-76CE-93CD-D500-049B1058C138}"/>
                    </a:ext>
                  </a:extLst>
                </p:cNvPr>
                <p:cNvSpPr txBox="1"/>
                <p:nvPr/>
              </p:nvSpPr>
              <p:spPr>
                <a:xfrm>
                  <a:off x="4111648" y="5573198"/>
                  <a:ext cx="714682" cy="4001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>
            <p:sp>
              <p:nvSpPr>
                <p:cNvPr id="111" name="文本框 110">
                  <a:extLst>
                    <a:ext uri="{FF2B5EF4-FFF2-40B4-BE49-F238E27FC236}">
                      <a16:creationId xmlns:a16="http://schemas.microsoft.com/office/drawing/2014/main" id="{78B227B0-76CE-93CD-D500-049B1058C13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11648" y="5573198"/>
                  <a:ext cx="714682" cy="400109"/>
                </a:xfrm>
                <a:prstGeom prst="rect">
                  <a:avLst/>
                </a:prstGeom>
                <a:blipFill>
                  <a:blip r:embed="rId26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2" name="文本框 111">
                  <a:extLst>
                    <a:ext uri="{FF2B5EF4-FFF2-40B4-BE49-F238E27FC236}">
                      <a16:creationId xmlns:a16="http://schemas.microsoft.com/office/drawing/2014/main" id="{3933B9EC-FB4A-80F7-74F9-4338BE4484E5}"/>
                    </a:ext>
                  </a:extLst>
                </p:cNvPr>
                <p:cNvSpPr txBox="1"/>
                <p:nvPr/>
              </p:nvSpPr>
              <p:spPr>
                <a:xfrm>
                  <a:off x="6013965" y="5173170"/>
                  <a:ext cx="714682" cy="4001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>
            <p:sp>
              <p:nvSpPr>
                <p:cNvPr id="112" name="文本框 111">
                  <a:extLst>
                    <a:ext uri="{FF2B5EF4-FFF2-40B4-BE49-F238E27FC236}">
                      <a16:creationId xmlns:a16="http://schemas.microsoft.com/office/drawing/2014/main" id="{3933B9EC-FB4A-80F7-74F9-4338BE4484E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13965" y="5173170"/>
                  <a:ext cx="714682" cy="400109"/>
                </a:xfrm>
                <a:prstGeom prst="rect">
                  <a:avLst/>
                </a:prstGeom>
                <a:blipFill>
                  <a:blip r:embed="rId27"/>
                  <a:stretch>
                    <a:fillRect b="-1538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3" name="文本框 112">
                  <a:extLst>
                    <a:ext uri="{FF2B5EF4-FFF2-40B4-BE49-F238E27FC236}">
                      <a16:creationId xmlns:a16="http://schemas.microsoft.com/office/drawing/2014/main" id="{034B3DA9-5F5F-0D32-B9CC-4D544E68F8C3}"/>
                    </a:ext>
                  </a:extLst>
                </p:cNvPr>
                <p:cNvSpPr txBox="1"/>
                <p:nvPr/>
              </p:nvSpPr>
              <p:spPr>
                <a:xfrm>
                  <a:off x="916050" y="3794117"/>
                  <a:ext cx="583812" cy="4001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>
            <p:sp>
              <p:nvSpPr>
                <p:cNvPr id="113" name="文本框 112">
                  <a:extLst>
                    <a:ext uri="{FF2B5EF4-FFF2-40B4-BE49-F238E27FC236}">
                      <a16:creationId xmlns:a16="http://schemas.microsoft.com/office/drawing/2014/main" id="{034B3DA9-5F5F-0D32-B9CC-4D544E68F8C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6050" y="3794117"/>
                  <a:ext cx="583812" cy="400109"/>
                </a:xfrm>
                <a:prstGeom prst="rect">
                  <a:avLst/>
                </a:prstGeom>
                <a:blipFill>
                  <a:blip r:embed="rId28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4" name="文本框 113">
                  <a:extLst>
                    <a:ext uri="{FF2B5EF4-FFF2-40B4-BE49-F238E27FC236}">
                      <a16:creationId xmlns:a16="http://schemas.microsoft.com/office/drawing/2014/main" id="{6A64AD30-C421-4060-58F5-DB83D7656545}"/>
                    </a:ext>
                  </a:extLst>
                </p:cNvPr>
                <p:cNvSpPr txBox="1"/>
                <p:nvPr/>
              </p:nvSpPr>
              <p:spPr>
                <a:xfrm>
                  <a:off x="922592" y="5741505"/>
                  <a:ext cx="583812" cy="4001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⟩</m:t>
                        </m:r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>
            <p:sp>
              <p:nvSpPr>
                <p:cNvPr id="114" name="文本框 113">
                  <a:extLst>
                    <a:ext uri="{FF2B5EF4-FFF2-40B4-BE49-F238E27FC236}">
                      <a16:creationId xmlns:a16="http://schemas.microsoft.com/office/drawing/2014/main" id="{6A64AD30-C421-4060-58F5-DB83D765654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2592" y="5741505"/>
                  <a:ext cx="583812" cy="400109"/>
                </a:xfrm>
                <a:prstGeom prst="rect">
                  <a:avLst/>
                </a:prstGeom>
                <a:blipFill>
                  <a:blip r:embed="rId29"/>
                  <a:stretch>
                    <a:fillRect b="-1538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5" name="文本框 114">
              <a:extLst>
                <a:ext uri="{FF2B5EF4-FFF2-40B4-BE49-F238E27FC236}">
                  <a16:creationId xmlns:a16="http://schemas.microsoft.com/office/drawing/2014/main" id="{240D52A3-5E42-1010-B47E-BADD39AC5565}"/>
                </a:ext>
              </a:extLst>
            </p:cNvPr>
            <p:cNvSpPr txBox="1"/>
            <p:nvPr/>
          </p:nvSpPr>
          <p:spPr>
            <a:xfrm>
              <a:off x="8249615" y="3466010"/>
              <a:ext cx="68480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/>
                <a:t>…</a:t>
              </a:r>
              <a:endParaRPr lang="zh-CN" altLang="en-US" sz="4800" b="1" dirty="0"/>
            </a:p>
          </p:txBody>
        </p:sp>
        <p:grpSp>
          <p:nvGrpSpPr>
            <p:cNvPr id="130" name="组合 129">
              <a:extLst>
                <a:ext uri="{FF2B5EF4-FFF2-40B4-BE49-F238E27FC236}">
                  <a16:creationId xmlns:a16="http://schemas.microsoft.com/office/drawing/2014/main" id="{8FEFB6D8-9AC3-D6E2-C893-7ED975BB3453}"/>
                </a:ext>
              </a:extLst>
            </p:cNvPr>
            <p:cNvGrpSpPr/>
            <p:nvPr/>
          </p:nvGrpSpPr>
          <p:grpSpPr>
            <a:xfrm>
              <a:off x="4759307" y="3189745"/>
              <a:ext cx="839506" cy="406131"/>
              <a:chOff x="4262166" y="2759318"/>
              <a:chExt cx="839506" cy="406131"/>
            </a:xfrm>
          </p:grpSpPr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264A9B72-C9B8-FA0A-210A-94B74C49919F}"/>
                  </a:ext>
                </a:extLst>
              </p:cNvPr>
              <p:cNvCxnSpPr/>
              <p:nvPr/>
            </p:nvCxnSpPr>
            <p:spPr>
              <a:xfrm flipH="1">
                <a:off x="4464050" y="2759318"/>
                <a:ext cx="637622" cy="0"/>
              </a:xfrm>
              <a:prstGeom prst="line">
                <a:avLst/>
              </a:prstGeom>
              <a:ln>
                <a:prstDash val="dash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25" name="组合 124">
                <a:extLst>
                  <a:ext uri="{FF2B5EF4-FFF2-40B4-BE49-F238E27FC236}">
                    <a16:creationId xmlns:a16="http://schemas.microsoft.com/office/drawing/2014/main" id="{E94B4DAE-8324-2177-BA7C-0253C368A16A}"/>
                  </a:ext>
                </a:extLst>
              </p:cNvPr>
              <p:cNvGrpSpPr/>
              <p:nvPr/>
            </p:nvGrpSpPr>
            <p:grpSpPr>
              <a:xfrm>
                <a:off x="4262166" y="2759318"/>
                <a:ext cx="401072" cy="406131"/>
                <a:chOff x="4262166" y="2759318"/>
                <a:chExt cx="401072" cy="406131"/>
              </a:xfrm>
            </p:grpSpPr>
            <p:cxnSp>
              <p:nvCxnSpPr>
                <p:cNvPr id="120" name="直接连接符 119">
                  <a:extLst>
                    <a:ext uri="{FF2B5EF4-FFF2-40B4-BE49-F238E27FC236}">
                      <a16:creationId xmlns:a16="http://schemas.microsoft.com/office/drawing/2014/main" id="{001E52AD-3456-3E0D-3C07-3D3E7E3D71D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17493" y="2759318"/>
                  <a:ext cx="0" cy="401478"/>
                </a:xfrm>
                <a:prstGeom prst="line">
                  <a:avLst/>
                </a:prstGeom>
                <a:ln>
                  <a:solidFill>
                    <a:schemeClr val="accent2"/>
                  </a:solidFill>
                  <a:prstDash val="dash"/>
                  <a:headEnd type="triangle"/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124" name="文本框 123">
                      <a:extLst>
                        <a:ext uri="{FF2B5EF4-FFF2-40B4-BE49-F238E27FC236}">
                          <a16:creationId xmlns:a16="http://schemas.microsoft.com/office/drawing/2014/main" id="{46613917-5AA9-7F2E-CFBD-651B92313B93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262166" y="2765339"/>
                      <a:ext cx="401072" cy="40011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2000" b="1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𝝂</m:t>
                            </m:r>
                          </m:oMath>
                        </m:oMathPara>
                      </a14:m>
                      <a:endParaRPr lang="zh-CN" altLang="en-US" sz="2000" b="1" dirty="0">
                        <a:solidFill>
                          <a:schemeClr val="accent2"/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124" name="文本框 123">
                      <a:extLst>
                        <a:ext uri="{FF2B5EF4-FFF2-40B4-BE49-F238E27FC236}">
                          <a16:creationId xmlns:a16="http://schemas.microsoft.com/office/drawing/2014/main" id="{46613917-5AA9-7F2E-CFBD-651B92313B93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262166" y="2765339"/>
                      <a:ext cx="401072" cy="400110"/>
                    </a:xfrm>
                    <a:prstGeom prst="rect">
                      <a:avLst/>
                    </a:prstGeom>
                    <a:blipFill>
                      <a:blip r:embed="rId30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grpSp>
          <p:nvGrpSpPr>
            <p:cNvPr id="131" name="组合 130">
              <a:extLst>
                <a:ext uri="{FF2B5EF4-FFF2-40B4-BE49-F238E27FC236}">
                  <a16:creationId xmlns:a16="http://schemas.microsoft.com/office/drawing/2014/main" id="{478F0E6D-1411-4855-6B42-71C5141E0690}"/>
                </a:ext>
              </a:extLst>
            </p:cNvPr>
            <p:cNvGrpSpPr/>
            <p:nvPr/>
          </p:nvGrpSpPr>
          <p:grpSpPr>
            <a:xfrm>
              <a:off x="2830215" y="3604723"/>
              <a:ext cx="839506" cy="406131"/>
              <a:chOff x="4262166" y="2759318"/>
              <a:chExt cx="839506" cy="406131"/>
            </a:xfrm>
          </p:grpSpPr>
          <p:cxnSp>
            <p:nvCxnSpPr>
              <p:cNvPr id="132" name="直接连接符 131">
                <a:extLst>
                  <a:ext uri="{FF2B5EF4-FFF2-40B4-BE49-F238E27FC236}">
                    <a16:creationId xmlns:a16="http://schemas.microsoft.com/office/drawing/2014/main" id="{7B3B7A12-B286-A80E-4623-21072AB12225}"/>
                  </a:ext>
                </a:extLst>
              </p:cNvPr>
              <p:cNvCxnSpPr/>
              <p:nvPr/>
            </p:nvCxnSpPr>
            <p:spPr>
              <a:xfrm flipH="1">
                <a:off x="4464050" y="2759318"/>
                <a:ext cx="637622" cy="0"/>
              </a:xfrm>
              <a:prstGeom prst="line">
                <a:avLst/>
              </a:prstGeom>
              <a:ln>
                <a:prstDash val="dash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33" name="组合 132">
                <a:extLst>
                  <a:ext uri="{FF2B5EF4-FFF2-40B4-BE49-F238E27FC236}">
                    <a16:creationId xmlns:a16="http://schemas.microsoft.com/office/drawing/2014/main" id="{863424C9-F13F-59AF-228A-D247CB4FFDA4}"/>
                  </a:ext>
                </a:extLst>
              </p:cNvPr>
              <p:cNvGrpSpPr/>
              <p:nvPr/>
            </p:nvGrpSpPr>
            <p:grpSpPr>
              <a:xfrm>
                <a:off x="4262166" y="2759318"/>
                <a:ext cx="401072" cy="406131"/>
                <a:chOff x="4262166" y="2759318"/>
                <a:chExt cx="401072" cy="406131"/>
              </a:xfrm>
            </p:grpSpPr>
            <p:cxnSp>
              <p:nvCxnSpPr>
                <p:cNvPr id="134" name="直接连接符 133">
                  <a:extLst>
                    <a:ext uri="{FF2B5EF4-FFF2-40B4-BE49-F238E27FC236}">
                      <a16:creationId xmlns:a16="http://schemas.microsoft.com/office/drawing/2014/main" id="{C7F61112-6F0C-4065-8F88-B43268C8B1B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17493" y="2759318"/>
                  <a:ext cx="0" cy="401478"/>
                </a:xfrm>
                <a:prstGeom prst="line">
                  <a:avLst/>
                </a:prstGeom>
                <a:ln>
                  <a:solidFill>
                    <a:schemeClr val="accent2"/>
                  </a:solidFill>
                  <a:prstDash val="dash"/>
                  <a:headEnd type="triangle"/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135" name="文本框 134">
                      <a:extLst>
                        <a:ext uri="{FF2B5EF4-FFF2-40B4-BE49-F238E27FC236}">
                          <a16:creationId xmlns:a16="http://schemas.microsoft.com/office/drawing/2014/main" id="{076957BE-9744-9D2F-754B-E9709EA83919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4262166" y="2765339"/>
                      <a:ext cx="401072" cy="40011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2000" b="1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𝝂</m:t>
                            </m:r>
                          </m:oMath>
                        </m:oMathPara>
                      </a14:m>
                      <a:endParaRPr lang="zh-CN" altLang="en-US" sz="2000" b="1" dirty="0">
                        <a:solidFill>
                          <a:schemeClr val="accent2"/>
                        </a:solidFill>
                      </a:endParaRPr>
                    </a:p>
                  </p:txBody>
                </p:sp>
              </mc:Choice>
              <mc:Fallback>
                <p:sp>
                  <p:nvSpPr>
                    <p:cNvPr id="135" name="文本框 134">
                      <a:extLst>
                        <a:ext uri="{FF2B5EF4-FFF2-40B4-BE49-F238E27FC236}">
                          <a16:creationId xmlns:a16="http://schemas.microsoft.com/office/drawing/2014/main" id="{076957BE-9744-9D2F-754B-E9709EA83919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262166" y="2765339"/>
                      <a:ext cx="401072" cy="400110"/>
                    </a:xfrm>
                    <a:prstGeom prst="rect">
                      <a:avLst/>
                    </a:prstGeom>
                    <a:blipFill>
                      <a:blip r:embed="rId31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</p:spTree>
    <p:extLst>
      <p:ext uri="{BB962C8B-B14F-4D97-AF65-F5344CB8AC3E}">
        <p14:creationId xmlns:p14="http://schemas.microsoft.com/office/powerpoint/2010/main" val="22333779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9729B471-C3A2-284F-2903-FFB287DF4686}"/>
              </a:ext>
            </a:extLst>
          </p:cNvPr>
          <p:cNvCxnSpPr>
            <a:cxnSpLocks/>
          </p:cNvCxnSpPr>
          <p:nvPr/>
        </p:nvCxnSpPr>
        <p:spPr>
          <a:xfrm>
            <a:off x="3791543" y="3066080"/>
            <a:ext cx="0" cy="1380836"/>
          </a:xfrm>
          <a:prstGeom prst="line">
            <a:avLst/>
          </a:prstGeom>
          <a:ln w="28575">
            <a:prstDash val="dash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52256311-C4F1-1FCB-DB78-3AB4B18B3702}"/>
              </a:ext>
            </a:extLst>
          </p:cNvPr>
          <p:cNvCxnSpPr>
            <a:cxnSpLocks/>
          </p:cNvCxnSpPr>
          <p:nvPr/>
        </p:nvCxnSpPr>
        <p:spPr>
          <a:xfrm>
            <a:off x="4043543" y="2463624"/>
            <a:ext cx="0" cy="1983292"/>
          </a:xfrm>
          <a:prstGeom prst="line">
            <a:avLst/>
          </a:prstGeom>
          <a:ln w="28575">
            <a:solidFill>
              <a:srgbClr val="4472C4"/>
            </a:solidFill>
            <a:prstDash val="dash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7F28CF5D-06F8-249D-D19A-149EB3CDDE97}"/>
              </a:ext>
            </a:extLst>
          </p:cNvPr>
          <p:cNvCxnSpPr>
            <a:cxnSpLocks/>
          </p:cNvCxnSpPr>
          <p:nvPr/>
        </p:nvCxnSpPr>
        <p:spPr>
          <a:xfrm>
            <a:off x="3539543" y="3406599"/>
            <a:ext cx="0" cy="1040317"/>
          </a:xfrm>
          <a:prstGeom prst="line">
            <a:avLst/>
          </a:prstGeom>
          <a:ln w="28575">
            <a:solidFill>
              <a:srgbClr val="FF0000"/>
            </a:solidFill>
            <a:prstDash val="dash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" name="Freeform 6">
            <a:extLst>
              <a:ext uri="{FF2B5EF4-FFF2-40B4-BE49-F238E27FC236}">
                <a16:creationId xmlns:a16="http://schemas.microsoft.com/office/drawing/2014/main" id="{D25368A8-691C-D546-875B-3BC0CCC90401}"/>
              </a:ext>
            </a:extLst>
          </p:cNvPr>
          <p:cNvSpPr>
            <a:spLocks/>
          </p:cNvSpPr>
          <p:nvPr/>
        </p:nvSpPr>
        <p:spPr bwMode="auto">
          <a:xfrm>
            <a:off x="984566" y="1779917"/>
            <a:ext cx="6722441" cy="2389188"/>
          </a:xfrm>
          <a:custGeom>
            <a:avLst/>
            <a:gdLst>
              <a:gd name="T0" fmla="*/ 13 w 2677"/>
              <a:gd name="T1" fmla="*/ 1503 h 1505"/>
              <a:gd name="T2" fmla="*/ 271 w 2677"/>
              <a:gd name="T3" fmla="*/ 1463 h 1505"/>
              <a:gd name="T4" fmla="*/ 600 w 2677"/>
              <a:gd name="T5" fmla="*/ 1373 h 1505"/>
              <a:gd name="T6" fmla="*/ 715 w 2677"/>
              <a:gd name="T7" fmla="*/ 1321 h 1505"/>
              <a:gd name="T8" fmla="*/ 764 w 2677"/>
              <a:gd name="T9" fmla="*/ 1292 h 1505"/>
              <a:gd name="T10" fmla="*/ 820 w 2677"/>
              <a:gd name="T11" fmla="*/ 1254 h 1505"/>
              <a:gd name="T12" fmla="*/ 875 w 2677"/>
              <a:gd name="T13" fmla="*/ 1208 h 1505"/>
              <a:gd name="T14" fmla="*/ 901 w 2677"/>
              <a:gd name="T15" fmla="*/ 1182 h 1505"/>
              <a:gd name="T16" fmla="*/ 927 w 2677"/>
              <a:gd name="T17" fmla="*/ 1154 h 1505"/>
              <a:gd name="T18" fmla="*/ 955 w 2677"/>
              <a:gd name="T19" fmla="*/ 1120 h 1505"/>
              <a:gd name="T20" fmla="*/ 984 w 2677"/>
              <a:gd name="T21" fmla="*/ 1081 h 1505"/>
              <a:gd name="T22" fmla="*/ 1010 w 2677"/>
              <a:gd name="T23" fmla="*/ 1040 h 1505"/>
              <a:gd name="T24" fmla="*/ 1037 w 2677"/>
              <a:gd name="T25" fmla="*/ 994 h 1505"/>
              <a:gd name="T26" fmla="*/ 1065 w 2677"/>
              <a:gd name="T27" fmla="*/ 936 h 1505"/>
              <a:gd name="T28" fmla="*/ 1094 w 2677"/>
              <a:gd name="T29" fmla="*/ 869 h 1505"/>
              <a:gd name="T30" fmla="*/ 1122 w 2677"/>
              <a:gd name="T31" fmla="*/ 792 h 1505"/>
              <a:gd name="T32" fmla="*/ 1150 w 2677"/>
              <a:gd name="T33" fmla="*/ 703 h 1505"/>
              <a:gd name="T34" fmla="*/ 1202 w 2677"/>
              <a:gd name="T35" fmla="*/ 502 h 1505"/>
              <a:gd name="T36" fmla="*/ 1230 w 2677"/>
              <a:gd name="T37" fmla="*/ 372 h 1505"/>
              <a:gd name="T38" fmla="*/ 1259 w 2677"/>
              <a:gd name="T39" fmla="*/ 236 h 1505"/>
              <a:gd name="T40" fmla="*/ 1273 w 2677"/>
              <a:gd name="T41" fmla="*/ 171 h 1505"/>
              <a:gd name="T42" fmla="*/ 1287 w 2677"/>
              <a:gd name="T43" fmla="*/ 112 h 1505"/>
              <a:gd name="T44" fmla="*/ 1298 w 2677"/>
              <a:gd name="T45" fmla="*/ 70 h 1505"/>
              <a:gd name="T46" fmla="*/ 1307 w 2677"/>
              <a:gd name="T47" fmla="*/ 45 h 1505"/>
              <a:gd name="T48" fmla="*/ 1316 w 2677"/>
              <a:gd name="T49" fmla="*/ 23 h 1505"/>
              <a:gd name="T50" fmla="*/ 1322 w 2677"/>
              <a:gd name="T51" fmla="*/ 12 h 1505"/>
              <a:gd name="T52" fmla="*/ 1328 w 2677"/>
              <a:gd name="T53" fmla="*/ 5 h 1505"/>
              <a:gd name="T54" fmla="*/ 1333 w 2677"/>
              <a:gd name="T55" fmla="*/ 1 h 1505"/>
              <a:gd name="T56" fmla="*/ 1338 w 2677"/>
              <a:gd name="T57" fmla="*/ 0 h 1505"/>
              <a:gd name="T58" fmla="*/ 1343 w 2677"/>
              <a:gd name="T59" fmla="*/ 1 h 1505"/>
              <a:gd name="T60" fmla="*/ 1348 w 2677"/>
              <a:gd name="T61" fmla="*/ 4 h 1505"/>
              <a:gd name="T62" fmla="*/ 1354 w 2677"/>
              <a:gd name="T63" fmla="*/ 11 h 1505"/>
              <a:gd name="T64" fmla="*/ 1361 w 2677"/>
              <a:gd name="T65" fmla="*/ 23 h 1505"/>
              <a:gd name="T66" fmla="*/ 1372 w 2677"/>
              <a:gd name="T67" fmla="*/ 50 h 1505"/>
              <a:gd name="T68" fmla="*/ 1382 w 2677"/>
              <a:gd name="T69" fmla="*/ 80 h 1505"/>
              <a:gd name="T70" fmla="*/ 1399 w 2677"/>
              <a:gd name="T71" fmla="*/ 149 h 1505"/>
              <a:gd name="T72" fmla="*/ 1427 w 2677"/>
              <a:gd name="T73" fmla="*/ 277 h 1505"/>
              <a:gd name="T74" fmla="*/ 1477 w 2677"/>
              <a:gd name="T75" fmla="*/ 509 h 1505"/>
              <a:gd name="T76" fmla="*/ 1505 w 2677"/>
              <a:gd name="T77" fmla="*/ 625 h 1505"/>
              <a:gd name="T78" fmla="*/ 1534 w 2677"/>
              <a:gd name="T79" fmla="*/ 727 h 1505"/>
              <a:gd name="T80" fmla="*/ 1562 w 2677"/>
              <a:gd name="T81" fmla="*/ 812 h 1505"/>
              <a:gd name="T82" fmla="*/ 1589 w 2677"/>
              <a:gd name="T83" fmla="*/ 885 h 1505"/>
              <a:gd name="T84" fmla="*/ 1616 w 2677"/>
              <a:gd name="T85" fmla="*/ 945 h 1505"/>
              <a:gd name="T86" fmla="*/ 1642 w 2677"/>
              <a:gd name="T87" fmla="*/ 997 h 1505"/>
              <a:gd name="T88" fmla="*/ 1671 w 2677"/>
              <a:gd name="T89" fmla="*/ 1047 h 1505"/>
              <a:gd name="T90" fmla="*/ 1699 w 2677"/>
              <a:gd name="T91" fmla="*/ 1089 h 1505"/>
              <a:gd name="T92" fmla="*/ 1750 w 2677"/>
              <a:gd name="T93" fmla="*/ 1155 h 1505"/>
              <a:gd name="T94" fmla="*/ 1801 w 2677"/>
              <a:gd name="T95" fmla="*/ 1207 h 1505"/>
              <a:gd name="T96" fmla="*/ 1856 w 2677"/>
              <a:gd name="T97" fmla="*/ 1253 h 1505"/>
              <a:gd name="T98" fmla="*/ 1883 w 2677"/>
              <a:gd name="T99" fmla="*/ 1272 h 1505"/>
              <a:gd name="T100" fmla="*/ 1923 w 2677"/>
              <a:gd name="T101" fmla="*/ 1299 h 1505"/>
              <a:gd name="T102" fmla="*/ 2181 w 2677"/>
              <a:gd name="T103" fmla="*/ 1409 h 1505"/>
              <a:gd name="T104" fmla="*/ 2509 w 2677"/>
              <a:gd name="T105" fmla="*/ 1481 h 1505"/>
              <a:gd name="T106" fmla="*/ 2625 w 2677"/>
              <a:gd name="T107" fmla="*/ 1498 h 1505"/>
              <a:gd name="T108" fmla="*/ 2655 w 2677"/>
              <a:gd name="T109" fmla="*/ 1502 h 1505"/>
              <a:gd name="T110" fmla="*/ 2670 w 2677"/>
              <a:gd name="T111" fmla="*/ 1504 h 1505"/>
              <a:gd name="T112" fmla="*/ 2677 w 2677"/>
              <a:gd name="T113" fmla="*/ 1505 h 1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677" h="1505">
                <a:moveTo>
                  <a:pt x="0" y="1505"/>
                </a:moveTo>
                <a:lnTo>
                  <a:pt x="1" y="1505"/>
                </a:lnTo>
                <a:lnTo>
                  <a:pt x="2" y="1505"/>
                </a:lnTo>
                <a:lnTo>
                  <a:pt x="3" y="1505"/>
                </a:lnTo>
                <a:lnTo>
                  <a:pt x="7" y="1504"/>
                </a:lnTo>
                <a:lnTo>
                  <a:pt x="13" y="1503"/>
                </a:lnTo>
                <a:lnTo>
                  <a:pt x="26" y="1502"/>
                </a:lnTo>
                <a:lnTo>
                  <a:pt x="53" y="1498"/>
                </a:lnTo>
                <a:lnTo>
                  <a:pt x="110" y="1490"/>
                </a:lnTo>
                <a:lnTo>
                  <a:pt x="163" y="1482"/>
                </a:lnTo>
                <a:lnTo>
                  <a:pt x="215" y="1474"/>
                </a:lnTo>
                <a:lnTo>
                  <a:pt x="271" y="1463"/>
                </a:lnTo>
                <a:lnTo>
                  <a:pt x="324" y="1453"/>
                </a:lnTo>
                <a:lnTo>
                  <a:pt x="382" y="1440"/>
                </a:lnTo>
                <a:lnTo>
                  <a:pt x="438" y="1426"/>
                </a:lnTo>
                <a:lnTo>
                  <a:pt x="490" y="1411"/>
                </a:lnTo>
                <a:lnTo>
                  <a:pt x="547" y="1393"/>
                </a:lnTo>
                <a:lnTo>
                  <a:pt x="600" y="1373"/>
                </a:lnTo>
                <a:lnTo>
                  <a:pt x="652" y="1352"/>
                </a:lnTo>
                <a:lnTo>
                  <a:pt x="708" y="1324"/>
                </a:lnTo>
                <a:lnTo>
                  <a:pt x="709" y="1324"/>
                </a:lnTo>
                <a:lnTo>
                  <a:pt x="710" y="1323"/>
                </a:lnTo>
                <a:lnTo>
                  <a:pt x="711" y="1322"/>
                </a:lnTo>
                <a:lnTo>
                  <a:pt x="715" y="1321"/>
                </a:lnTo>
                <a:lnTo>
                  <a:pt x="721" y="1317"/>
                </a:lnTo>
                <a:lnTo>
                  <a:pt x="735" y="1310"/>
                </a:lnTo>
                <a:lnTo>
                  <a:pt x="761" y="1294"/>
                </a:lnTo>
                <a:lnTo>
                  <a:pt x="762" y="1294"/>
                </a:lnTo>
                <a:lnTo>
                  <a:pt x="763" y="1293"/>
                </a:lnTo>
                <a:lnTo>
                  <a:pt x="764" y="1292"/>
                </a:lnTo>
                <a:lnTo>
                  <a:pt x="768" y="1289"/>
                </a:lnTo>
                <a:lnTo>
                  <a:pt x="775" y="1285"/>
                </a:lnTo>
                <a:lnTo>
                  <a:pt x="789" y="1275"/>
                </a:lnTo>
                <a:lnTo>
                  <a:pt x="818" y="1255"/>
                </a:lnTo>
                <a:lnTo>
                  <a:pt x="819" y="1254"/>
                </a:lnTo>
                <a:lnTo>
                  <a:pt x="820" y="1254"/>
                </a:lnTo>
                <a:lnTo>
                  <a:pt x="821" y="1252"/>
                </a:lnTo>
                <a:lnTo>
                  <a:pt x="825" y="1250"/>
                </a:lnTo>
                <a:lnTo>
                  <a:pt x="832" y="1244"/>
                </a:lnTo>
                <a:lnTo>
                  <a:pt x="846" y="1233"/>
                </a:lnTo>
                <a:lnTo>
                  <a:pt x="874" y="1208"/>
                </a:lnTo>
                <a:lnTo>
                  <a:pt x="875" y="1208"/>
                </a:lnTo>
                <a:lnTo>
                  <a:pt x="876" y="1207"/>
                </a:lnTo>
                <a:lnTo>
                  <a:pt x="877" y="1205"/>
                </a:lnTo>
                <a:lnTo>
                  <a:pt x="880" y="1203"/>
                </a:lnTo>
                <a:lnTo>
                  <a:pt x="887" y="1196"/>
                </a:lnTo>
                <a:lnTo>
                  <a:pt x="900" y="1183"/>
                </a:lnTo>
                <a:lnTo>
                  <a:pt x="901" y="1182"/>
                </a:lnTo>
                <a:lnTo>
                  <a:pt x="902" y="1182"/>
                </a:lnTo>
                <a:lnTo>
                  <a:pt x="903" y="1180"/>
                </a:lnTo>
                <a:lnTo>
                  <a:pt x="907" y="1176"/>
                </a:lnTo>
                <a:lnTo>
                  <a:pt x="913" y="1170"/>
                </a:lnTo>
                <a:lnTo>
                  <a:pt x="926" y="1155"/>
                </a:lnTo>
                <a:lnTo>
                  <a:pt x="927" y="1154"/>
                </a:lnTo>
                <a:lnTo>
                  <a:pt x="928" y="1153"/>
                </a:lnTo>
                <a:lnTo>
                  <a:pt x="930" y="1151"/>
                </a:lnTo>
                <a:lnTo>
                  <a:pt x="933" y="1147"/>
                </a:lnTo>
                <a:lnTo>
                  <a:pt x="940" y="1139"/>
                </a:lnTo>
                <a:lnTo>
                  <a:pt x="955" y="1121"/>
                </a:lnTo>
                <a:lnTo>
                  <a:pt x="955" y="1120"/>
                </a:lnTo>
                <a:lnTo>
                  <a:pt x="956" y="1119"/>
                </a:lnTo>
                <a:lnTo>
                  <a:pt x="958" y="1117"/>
                </a:lnTo>
                <a:lnTo>
                  <a:pt x="962" y="1112"/>
                </a:lnTo>
                <a:lnTo>
                  <a:pt x="969" y="1102"/>
                </a:lnTo>
                <a:lnTo>
                  <a:pt x="983" y="1083"/>
                </a:lnTo>
                <a:lnTo>
                  <a:pt x="984" y="1081"/>
                </a:lnTo>
                <a:lnTo>
                  <a:pt x="985" y="1080"/>
                </a:lnTo>
                <a:lnTo>
                  <a:pt x="986" y="1078"/>
                </a:lnTo>
                <a:lnTo>
                  <a:pt x="989" y="1073"/>
                </a:lnTo>
                <a:lnTo>
                  <a:pt x="996" y="1063"/>
                </a:lnTo>
                <a:lnTo>
                  <a:pt x="1009" y="1042"/>
                </a:lnTo>
                <a:lnTo>
                  <a:pt x="1010" y="1040"/>
                </a:lnTo>
                <a:lnTo>
                  <a:pt x="1011" y="1039"/>
                </a:lnTo>
                <a:lnTo>
                  <a:pt x="1013" y="1036"/>
                </a:lnTo>
                <a:lnTo>
                  <a:pt x="1016" y="1031"/>
                </a:lnTo>
                <a:lnTo>
                  <a:pt x="1022" y="1019"/>
                </a:lnTo>
                <a:lnTo>
                  <a:pt x="1036" y="995"/>
                </a:lnTo>
                <a:lnTo>
                  <a:pt x="1037" y="994"/>
                </a:lnTo>
                <a:lnTo>
                  <a:pt x="1038" y="992"/>
                </a:lnTo>
                <a:lnTo>
                  <a:pt x="1039" y="989"/>
                </a:lnTo>
                <a:lnTo>
                  <a:pt x="1043" y="982"/>
                </a:lnTo>
                <a:lnTo>
                  <a:pt x="1050" y="968"/>
                </a:lnTo>
                <a:lnTo>
                  <a:pt x="1064" y="938"/>
                </a:lnTo>
                <a:lnTo>
                  <a:pt x="1065" y="936"/>
                </a:lnTo>
                <a:lnTo>
                  <a:pt x="1066" y="934"/>
                </a:lnTo>
                <a:lnTo>
                  <a:pt x="1068" y="930"/>
                </a:lnTo>
                <a:lnTo>
                  <a:pt x="1072" y="922"/>
                </a:lnTo>
                <a:lnTo>
                  <a:pt x="1079" y="906"/>
                </a:lnTo>
                <a:lnTo>
                  <a:pt x="1093" y="871"/>
                </a:lnTo>
                <a:lnTo>
                  <a:pt x="1094" y="869"/>
                </a:lnTo>
                <a:lnTo>
                  <a:pt x="1095" y="867"/>
                </a:lnTo>
                <a:lnTo>
                  <a:pt x="1096" y="862"/>
                </a:lnTo>
                <a:lnTo>
                  <a:pt x="1100" y="853"/>
                </a:lnTo>
                <a:lnTo>
                  <a:pt x="1107" y="835"/>
                </a:lnTo>
                <a:lnTo>
                  <a:pt x="1121" y="795"/>
                </a:lnTo>
                <a:lnTo>
                  <a:pt x="1122" y="792"/>
                </a:lnTo>
                <a:lnTo>
                  <a:pt x="1123" y="790"/>
                </a:lnTo>
                <a:lnTo>
                  <a:pt x="1125" y="784"/>
                </a:lnTo>
                <a:lnTo>
                  <a:pt x="1128" y="774"/>
                </a:lnTo>
                <a:lnTo>
                  <a:pt x="1135" y="752"/>
                </a:lnTo>
                <a:lnTo>
                  <a:pt x="1149" y="706"/>
                </a:lnTo>
                <a:lnTo>
                  <a:pt x="1150" y="703"/>
                </a:lnTo>
                <a:lnTo>
                  <a:pt x="1151" y="700"/>
                </a:lnTo>
                <a:lnTo>
                  <a:pt x="1153" y="695"/>
                </a:lnTo>
                <a:lnTo>
                  <a:pt x="1156" y="683"/>
                </a:lnTo>
                <a:lnTo>
                  <a:pt x="1162" y="660"/>
                </a:lnTo>
                <a:lnTo>
                  <a:pt x="1176" y="611"/>
                </a:lnTo>
                <a:lnTo>
                  <a:pt x="1202" y="502"/>
                </a:lnTo>
                <a:lnTo>
                  <a:pt x="1202" y="498"/>
                </a:lnTo>
                <a:lnTo>
                  <a:pt x="1203" y="494"/>
                </a:lnTo>
                <a:lnTo>
                  <a:pt x="1205" y="486"/>
                </a:lnTo>
                <a:lnTo>
                  <a:pt x="1209" y="471"/>
                </a:lnTo>
                <a:lnTo>
                  <a:pt x="1216" y="438"/>
                </a:lnTo>
                <a:lnTo>
                  <a:pt x="1230" y="372"/>
                </a:lnTo>
                <a:lnTo>
                  <a:pt x="1231" y="367"/>
                </a:lnTo>
                <a:lnTo>
                  <a:pt x="1232" y="363"/>
                </a:lnTo>
                <a:lnTo>
                  <a:pt x="1234" y="355"/>
                </a:lnTo>
                <a:lnTo>
                  <a:pt x="1237" y="338"/>
                </a:lnTo>
                <a:lnTo>
                  <a:pt x="1244" y="304"/>
                </a:lnTo>
                <a:lnTo>
                  <a:pt x="1259" y="236"/>
                </a:lnTo>
                <a:lnTo>
                  <a:pt x="1259" y="232"/>
                </a:lnTo>
                <a:lnTo>
                  <a:pt x="1260" y="228"/>
                </a:lnTo>
                <a:lnTo>
                  <a:pt x="1262" y="220"/>
                </a:lnTo>
                <a:lnTo>
                  <a:pt x="1265" y="205"/>
                </a:lnTo>
                <a:lnTo>
                  <a:pt x="1272" y="174"/>
                </a:lnTo>
                <a:lnTo>
                  <a:pt x="1273" y="171"/>
                </a:lnTo>
                <a:lnTo>
                  <a:pt x="1274" y="167"/>
                </a:lnTo>
                <a:lnTo>
                  <a:pt x="1275" y="160"/>
                </a:lnTo>
                <a:lnTo>
                  <a:pt x="1278" y="146"/>
                </a:lnTo>
                <a:lnTo>
                  <a:pt x="1285" y="118"/>
                </a:lnTo>
                <a:lnTo>
                  <a:pt x="1286" y="115"/>
                </a:lnTo>
                <a:lnTo>
                  <a:pt x="1287" y="112"/>
                </a:lnTo>
                <a:lnTo>
                  <a:pt x="1288" y="105"/>
                </a:lnTo>
                <a:lnTo>
                  <a:pt x="1292" y="93"/>
                </a:lnTo>
                <a:lnTo>
                  <a:pt x="1293" y="90"/>
                </a:lnTo>
                <a:lnTo>
                  <a:pt x="1294" y="87"/>
                </a:lnTo>
                <a:lnTo>
                  <a:pt x="1295" y="81"/>
                </a:lnTo>
                <a:lnTo>
                  <a:pt x="1298" y="70"/>
                </a:lnTo>
                <a:lnTo>
                  <a:pt x="1299" y="67"/>
                </a:lnTo>
                <a:lnTo>
                  <a:pt x="1300" y="64"/>
                </a:lnTo>
                <a:lnTo>
                  <a:pt x="1302" y="59"/>
                </a:lnTo>
                <a:lnTo>
                  <a:pt x="1305" y="49"/>
                </a:lnTo>
                <a:lnTo>
                  <a:pt x="1306" y="47"/>
                </a:lnTo>
                <a:lnTo>
                  <a:pt x="1307" y="45"/>
                </a:lnTo>
                <a:lnTo>
                  <a:pt x="1308" y="40"/>
                </a:lnTo>
                <a:lnTo>
                  <a:pt x="1312" y="32"/>
                </a:lnTo>
                <a:lnTo>
                  <a:pt x="1313" y="30"/>
                </a:lnTo>
                <a:lnTo>
                  <a:pt x="1313" y="29"/>
                </a:lnTo>
                <a:lnTo>
                  <a:pt x="1315" y="25"/>
                </a:lnTo>
                <a:lnTo>
                  <a:pt x="1316" y="23"/>
                </a:lnTo>
                <a:lnTo>
                  <a:pt x="1317" y="22"/>
                </a:lnTo>
                <a:lnTo>
                  <a:pt x="1318" y="19"/>
                </a:lnTo>
                <a:lnTo>
                  <a:pt x="1319" y="17"/>
                </a:lnTo>
                <a:lnTo>
                  <a:pt x="1320" y="16"/>
                </a:lnTo>
                <a:lnTo>
                  <a:pt x="1321" y="13"/>
                </a:lnTo>
                <a:lnTo>
                  <a:pt x="1322" y="12"/>
                </a:lnTo>
                <a:lnTo>
                  <a:pt x="1323" y="11"/>
                </a:lnTo>
                <a:lnTo>
                  <a:pt x="1325" y="8"/>
                </a:lnTo>
                <a:lnTo>
                  <a:pt x="1326" y="8"/>
                </a:lnTo>
                <a:lnTo>
                  <a:pt x="1326" y="7"/>
                </a:lnTo>
                <a:lnTo>
                  <a:pt x="1327" y="6"/>
                </a:lnTo>
                <a:lnTo>
                  <a:pt x="1328" y="5"/>
                </a:lnTo>
                <a:lnTo>
                  <a:pt x="1329" y="4"/>
                </a:lnTo>
                <a:lnTo>
                  <a:pt x="1329" y="3"/>
                </a:lnTo>
                <a:lnTo>
                  <a:pt x="1330" y="3"/>
                </a:lnTo>
                <a:lnTo>
                  <a:pt x="1331" y="2"/>
                </a:lnTo>
                <a:lnTo>
                  <a:pt x="1332" y="2"/>
                </a:lnTo>
                <a:lnTo>
                  <a:pt x="1333" y="1"/>
                </a:lnTo>
                <a:lnTo>
                  <a:pt x="1334" y="1"/>
                </a:lnTo>
                <a:lnTo>
                  <a:pt x="1335" y="1"/>
                </a:lnTo>
                <a:lnTo>
                  <a:pt x="1335" y="0"/>
                </a:lnTo>
                <a:lnTo>
                  <a:pt x="1336" y="0"/>
                </a:lnTo>
                <a:lnTo>
                  <a:pt x="1337" y="0"/>
                </a:lnTo>
                <a:lnTo>
                  <a:pt x="1338" y="0"/>
                </a:lnTo>
                <a:lnTo>
                  <a:pt x="1339" y="0"/>
                </a:lnTo>
                <a:lnTo>
                  <a:pt x="1340" y="0"/>
                </a:lnTo>
                <a:lnTo>
                  <a:pt x="1340" y="0"/>
                </a:lnTo>
                <a:lnTo>
                  <a:pt x="1341" y="0"/>
                </a:lnTo>
                <a:lnTo>
                  <a:pt x="1342" y="1"/>
                </a:lnTo>
                <a:lnTo>
                  <a:pt x="1343" y="1"/>
                </a:lnTo>
                <a:lnTo>
                  <a:pt x="1343" y="1"/>
                </a:lnTo>
                <a:lnTo>
                  <a:pt x="1344" y="2"/>
                </a:lnTo>
                <a:lnTo>
                  <a:pt x="1345" y="2"/>
                </a:lnTo>
                <a:lnTo>
                  <a:pt x="1346" y="3"/>
                </a:lnTo>
                <a:lnTo>
                  <a:pt x="1347" y="3"/>
                </a:lnTo>
                <a:lnTo>
                  <a:pt x="1348" y="4"/>
                </a:lnTo>
                <a:lnTo>
                  <a:pt x="1348" y="5"/>
                </a:lnTo>
                <a:lnTo>
                  <a:pt x="1349" y="5"/>
                </a:lnTo>
                <a:lnTo>
                  <a:pt x="1351" y="7"/>
                </a:lnTo>
                <a:lnTo>
                  <a:pt x="1351" y="8"/>
                </a:lnTo>
                <a:lnTo>
                  <a:pt x="1352" y="9"/>
                </a:lnTo>
                <a:lnTo>
                  <a:pt x="1354" y="11"/>
                </a:lnTo>
                <a:lnTo>
                  <a:pt x="1355" y="13"/>
                </a:lnTo>
                <a:lnTo>
                  <a:pt x="1356" y="14"/>
                </a:lnTo>
                <a:lnTo>
                  <a:pt x="1357" y="16"/>
                </a:lnTo>
                <a:lnTo>
                  <a:pt x="1358" y="18"/>
                </a:lnTo>
                <a:lnTo>
                  <a:pt x="1359" y="19"/>
                </a:lnTo>
                <a:lnTo>
                  <a:pt x="1361" y="23"/>
                </a:lnTo>
                <a:lnTo>
                  <a:pt x="1364" y="30"/>
                </a:lnTo>
                <a:lnTo>
                  <a:pt x="1365" y="31"/>
                </a:lnTo>
                <a:lnTo>
                  <a:pt x="1366" y="34"/>
                </a:lnTo>
                <a:lnTo>
                  <a:pt x="1367" y="38"/>
                </a:lnTo>
                <a:lnTo>
                  <a:pt x="1371" y="47"/>
                </a:lnTo>
                <a:lnTo>
                  <a:pt x="1372" y="50"/>
                </a:lnTo>
                <a:lnTo>
                  <a:pt x="1372" y="52"/>
                </a:lnTo>
                <a:lnTo>
                  <a:pt x="1374" y="57"/>
                </a:lnTo>
                <a:lnTo>
                  <a:pt x="1378" y="68"/>
                </a:lnTo>
                <a:lnTo>
                  <a:pt x="1379" y="72"/>
                </a:lnTo>
                <a:lnTo>
                  <a:pt x="1380" y="74"/>
                </a:lnTo>
                <a:lnTo>
                  <a:pt x="1382" y="80"/>
                </a:lnTo>
                <a:lnTo>
                  <a:pt x="1385" y="93"/>
                </a:lnTo>
                <a:lnTo>
                  <a:pt x="1392" y="120"/>
                </a:lnTo>
                <a:lnTo>
                  <a:pt x="1393" y="124"/>
                </a:lnTo>
                <a:lnTo>
                  <a:pt x="1394" y="127"/>
                </a:lnTo>
                <a:lnTo>
                  <a:pt x="1395" y="135"/>
                </a:lnTo>
                <a:lnTo>
                  <a:pt x="1399" y="149"/>
                </a:lnTo>
                <a:lnTo>
                  <a:pt x="1406" y="180"/>
                </a:lnTo>
                <a:lnTo>
                  <a:pt x="1420" y="246"/>
                </a:lnTo>
                <a:lnTo>
                  <a:pt x="1421" y="250"/>
                </a:lnTo>
                <a:lnTo>
                  <a:pt x="1422" y="254"/>
                </a:lnTo>
                <a:lnTo>
                  <a:pt x="1424" y="262"/>
                </a:lnTo>
                <a:lnTo>
                  <a:pt x="1427" y="277"/>
                </a:lnTo>
                <a:lnTo>
                  <a:pt x="1434" y="309"/>
                </a:lnTo>
                <a:lnTo>
                  <a:pt x="1447" y="372"/>
                </a:lnTo>
                <a:lnTo>
                  <a:pt x="1473" y="493"/>
                </a:lnTo>
                <a:lnTo>
                  <a:pt x="1474" y="497"/>
                </a:lnTo>
                <a:lnTo>
                  <a:pt x="1475" y="501"/>
                </a:lnTo>
                <a:lnTo>
                  <a:pt x="1477" y="509"/>
                </a:lnTo>
                <a:lnTo>
                  <a:pt x="1480" y="524"/>
                </a:lnTo>
                <a:lnTo>
                  <a:pt x="1487" y="554"/>
                </a:lnTo>
                <a:lnTo>
                  <a:pt x="1501" y="612"/>
                </a:lnTo>
                <a:lnTo>
                  <a:pt x="1502" y="615"/>
                </a:lnTo>
                <a:lnTo>
                  <a:pt x="1503" y="619"/>
                </a:lnTo>
                <a:lnTo>
                  <a:pt x="1505" y="625"/>
                </a:lnTo>
                <a:lnTo>
                  <a:pt x="1509" y="639"/>
                </a:lnTo>
                <a:lnTo>
                  <a:pt x="1516" y="665"/>
                </a:lnTo>
                <a:lnTo>
                  <a:pt x="1530" y="715"/>
                </a:lnTo>
                <a:lnTo>
                  <a:pt x="1531" y="718"/>
                </a:lnTo>
                <a:lnTo>
                  <a:pt x="1532" y="721"/>
                </a:lnTo>
                <a:lnTo>
                  <a:pt x="1534" y="727"/>
                </a:lnTo>
                <a:lnTo>
                  <a:pt x="1537" y="738"/>
                </a:lnTo>
                <a:lnTo>
                  <a:pt x="1544" y="760"/>
                </a:lnTo>
                <a:lnTo>
                  <a:pt x="1558" y="802"/>
                </a:lnTo>
                <a:lnTo>
                  <a:pt x="1559" y="805"/>
                </a:lnTo>
                <a:lnTo>
                  <a:pt x="1560" y="807"/>
                </a:lnTo>
                <a:lnTo>
                  <a:pt x="1562" y="812"/>
                </a:lnTo>
                <a:lnTo>
                  <a:pt x="1565" y="822"/>
                </a:lnTo>
                <a:lnTo>
                  <a:pt x="1572" y="841"/>
                </a:lnTo>
                <a:lnTo>
                  <a:pt x="1586" y="877"/>
                </a:lnTo>
                <a:lnTo>
                  <a:pt x="1587" y="879"/>
                </a:lnTo>
                <a:lnTo>
                  <a:pt x="1588" y="881"/>
                </a:lnTo>
                <a:lnTo>
                  <a:pt x="1589" y="885"/>
                </a:lnTo>
                <a:lnTo>
                  <a:pt x="1593" y="893"/>
                </a:lnTo>
                <a:lnTo>
                  <a:pt x="1599" y="909"/>
                </a:lnTo>
                <a:lnTo>
                  <a:pt x="1612" y="938"/>
                </a:lnTo>
                <a:lnTo>
                  <a:pt x="1613" y="940"/>
                </a:lnTo>
                <a:lnTo>
                  <a:pt x="1614" y="942"/>
                </a:lnTo>
                <a:lnTo>
                  <a:pt x="1616" y="945"/>
                </a:lnTo>
                <a:lnTo>
                  <a:pt x="1619" y="952"/>
                </a:lnTo>
                <a:lnTo>
                  <a:pt x="1626" y="965"/>
                </a:lnTo>
                <a:lnTo>
                  <a:pt x="1639" y="991"/>
                </a:lnTo>
                <a:lnTo>
                  <a:pt x="1640" y="992"/>
                </a:lnTo>
                <a:lnTo>
                  <a:pt x="1640" y="994"/>
                </a:lnTo>
                <a:lnTo>
                  <a:pt x="1642" y="997"/>
                </a:lnTo>
                <a:lnTo>
                  <a:pt x="1646" y="1004"/>
                </a:lnTo>
                <a:lnTo>
                  <a:pt x="1653" y="1017"/>
                </a:lnTo>
                <a:lnTo>
                  <a:pt x="1667" y="1041"/>
                </a:lnTo>
                <a:lnTo>
                  <a:pt x="1668" y="1042"/>
                </a:lnTo>
                <a:lnTo>
                  <a:pt x="1669" y="1044"/>
                </a:lnTo>
                <a:lnTo>
                  <a:pt x="1671" y="1047"/>
                </a:lnTo>
                <a:lnTo>
                  <a:pt x="1674" y="1052"/>
                </a:lnTo>
                <a:lnTo>
                  <a:pt x="1681" y="1064"/>
                </a:lnTo>
                <a:lnTo>
                  <a:pt x="1695" y="1085"/>
                </a:lnTo>
                <a:lnTo>
                  <a:pt x="1696" y="1086"/>
                </a:lnTo>
                <a:lnTo>
                  <a:pt x="1697" y="1087"/>
                </a:lnTo>
                <a:lnTo>
                  <a:pt x="1699" y="1089"/>
                </a:lnTo>
                <a:lnTo>
                  <a:pt x="1702" y="1094"/>
                </a:lnTo>
                <a:lnTo>
                  <a:pt x="1709" y="1103"/>
                </a:lnTo>
                <a:lnTo>
                  <a:pt x="1722" y="1121"/>
                </a:lnTo>
                <a:lnTo>
                  <a:pt x="1748" y="1153"/>
                </a:lnTo>
                <a:lnTo>
                  <a:pt x="1749" y="1154"/>
                </a:lnTo>
                <a:lnTo>
                  <a:pt x="1750" y="1155"/>
                </a:lnTo>
                <a:lnTo>
                  <a:pt x="1752" y="1156"/>
                </a:lnTo>
                <a:lnTo>
                  <a:pt x="1755" y="1160"/>
                </a:lnTo>
                <a:lnTo>
                  <a:pt x="1761" y="1167"/>
                </a:lnTo>
                <a:lnTo>
                  <a:pt x="1774" y="1181"/>
                </a:lnTo>
                <a:lnTo>
                  <a:pt x="1800" y="1206"/>
                </a:lnTo>
                <a:lnTo>
                  <a:pt x="1801" y="1207"/>
                </a:lnTo>
                <a:lnTo>
                  <a:pt x="1802" y="1208"/>
                </a:lnTo>
                <a:lnTo>
                  <a:pt x="1804" y="1209"/>
                </a:lnTo>
                <a:lnTo>
                  <a:pt x="1807" y="1213"/>
                </a:lnTo>
                <a:lnTo>
                  <a:pt x="1814" y="1219"/>
                </a:lnTo>
                <a:lnTo>
                  <a:pt x="1828" y="1231"/>
                </a:lnTo>
                <a:lnTo>
                  <a:pt x="1856" y="1253"/>
                </a:lnTo>
                <a:lnTo>
                  <a:pt x="1857" y="1254"/>
                </a:lnTo>
                <a:lnTo>
                  <a:pt x="1858" y="1255"/>
                </a:lnTo>
                <a:lnTo>
                  <a:pt x="1860" y="1256"/>
                </a:lnTo>
                <a:lnTo>
                  <a:pt x="1863" y="1258"/>
                </a:lnTo>
                <a:lnTo>
                  <a:pt x="1870" y="1263"/>
                </a:lnTo>
                <a:lnTo>
                  <a:pt x="1883" y="1272"/>
                </a:lnTo>
                <a:lnTo>
                  <a:pt x="1909" y="1290"/>
                </a:lnTo>
                <a:lnTo>
                  <a:pt x="1910" y="1290"/>
                </a:lnTo>
                <a:lnTo>
                  <a:pt x="1911" y="1291"/>
                </a:lnTo>
                <a:lnTo>
                  <a:pt x="1913" y="1292"/>
                </a:lnTo>
                <a:lnTo>
                  <a:pt x="1916" y="1294"/>
                </a:lnTo>
                <a:lnTo>
                  <a:pt x="1923" y="1299"/>
                </a:lnTo>
                <a:lnTo>
                  <a:pt x="1938" y="1307"/>
                </a:lnTo>
                <a:lnTo>
                  <a:pt x="1966" y="1323"/>
                </a:lnTo>
                <a:lnTo>
                  <a:pt x="2019" y="1349"/>
                </a:lnTo>
                <a:lnTo>
                  <a:pt x="2071" y="1371"/>
                </a:lnTo>
                <a:lnTo>
                  <a:pt x="2128" y="1392"/>
                </a:lnTo>
                <a:lnTo>
                  <a:pt x="2181" y="1409"/>
                </a:lnTo>
                <a:lnTo>
                  <a:pt x="2238" y="1425"/>
                </a:lnTo>
                <a:lnTo>
                  <a:pt x="2294" y="1439"/>
                </a:lnTo>
                <a:lnTo>
                  <a:pt x="2347" y="1451"/>
                </a:lnTo>
                <a:lnTo>
                  <a:pt x="2404" y="1463"/>
                </a:lnTo>
                <a:lnTo>
                  <a:pt x="2457" y="1473"/>
                </a:lnTo>
                <a:lnTo>
                  <a:pt x="2509" y="1481"/>
                </a:lnTo>
                <a:lnTo>
                  <a:pt x="2565" y="1490"/>
                </a:lnTo>
                <a:lnTo>
                  <a:pt x="2618" y="1497"/>
                </a:lnTo>
                <a:lnTo>
                  <a:pt x="2619" y="1497"/>
                </a:lnTo>
                <a:lnTo>
                  <a:pt x="2620" y="1498"/>
                </a:lnTo>
                <a:lnTo>
                  <a:pt x="2622" y="1498"/>
                </a:lnTo>
                <a:lnTo>
                  <a:pt x="2625" y="1498"/>
                </a:lnTo>
                <a:lnTo>
                  <a:pt x="2633" y="1499"/>
                </a:lnTo>
                <a:lnTo>
                  <a:pt x="2647" y="1501"/>
                </a:lnTo>
                <a:lnTo>
                  <a:pt x="2648" y="1501"/>
                </a:lnTo>
                <a:lnTo>
                  <a:pt x="2649" y="1502"/>
                </a:lnTo>
                <a:lnTo>
                  <a:pt x="2651" y="1502"/>
                </a:lnTo>
                <a:lnTo>
                  <a:pt x="2655" y="1502"/>
                </a:lnTo>
                <a:lnTo>
                  <a:pt x="2662" y="1503"/>
                </a:lnTo>
                <a:lnTo>
                  <a:pt x="2663" y="1503"/>
                </a:lnTo>
                <a:lnTo>
                  <a:pt x="2664" y="1503"/>
                </a:lnTo>
                <a:lnTo>
                  <a:pt x="2666" y="1504"/>
                </a:lnTo>
                <a:lnTo>
                  <a:pt x="2669" y="1504"/>
                </a:lnTo>
                <a:lnTo>
                  <a:pt x="2670" y="1504"/>
                </a:lnTo>
                <a:lnTo>
                  <a:pt x="2671" y="1504"/>
                </a:lnTo>
                <a:lnTo>
                  <a:pt x="2673" y="1504"/>
                </a:lnTo>
                <a:lnTo>
                  <a:pt x="2674" y="1505"/>
                </a:lnTo>
                <a:lnTo>
                  <a:pt x="2675" y="1505"/>
                </a:lnTo>
                <a:lnTo>
                  <a:pt x="2676" y="1505"/>
                </a:lnTo>
                <a:lnTo>
                  <a:pt x="2677" y="1505"/>
                </a:lnTo>
              </a:path>
            </a:pathLst>
          </a:cu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670BDFAA-A858-B57F-F6BE-E6B7E9192F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233" y="4446916"/>
            <a:ext cx="7548620" cy="0"/>
          </a:xfrm>
          <a:prstGeom prst="line">
            <a:avLst/>
          </a:prstGeom>
          <a:ln w="57150">
            <a:tailEnd type="triangl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0F58FBC3-3866-AC75-3184-9E203C93F5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20343" y="1581478"/>
            <a:ext cx="0" cy="3132138"/>
          </a:xfrm>
          <a:prstGeom prst="line">
            <a:avLst/>
          </a:prstGeom>
          <a:ln w="57150">
            <a:tailEnd type="triangl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C11D0F87-0612-A500-2262-3981708C618C}"/>
              </a:ext>
            </a:extLst>
          </p:cNvPr>
          <p:cNvCxnSpPr>
            <a:cxnSpLocks/>
          </p:cNvCxnSpPr>
          <p:nvPr/>
        </p:nvCxnSpPr>
        <p:spPr>
          <a:xfrm>
            <a:off x="4348297" y="1779917"/>
            <a:ext cx="0" cy="2666999"/>
          </a:xfrm>
          <a:prstGeom prst="line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885F1763-2485-2162-2E57-31F9E2C30672}"/>
              </a:ext>
            </a:extLst>
          </p:cNvPr>
          <p:cNvSpPr txBox="1"/>
          <p:nvPr/>
        </p:nvSpPr>
        <p:spPr>
          <a:xfrm>
            <a:off x="3414709" y="4544339"/>
            <a:ext cx="20890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/>
              <a:t>Resonant Frequency</a:t>
            </a:r>
            <a:endParaRPr lang="zh-CN" altLang="en-US" sz="1600" b="1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C3760BF-D565-2680-3759-BEE713A327B6}"/>
              </a:ext>
            </a:extLst>
          </p:cNvPr>
          <p:cNvSpPr txBox="1"/>
          <p:nvPr/>
        </p:nvSpPr>
        <p:spPr>
          <a:xfrm>
            <a:off x="2444852" y="2732916"/>
            <a:ext cx="18019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ED7D31"/>
                </a:solidFill>
              </a:rPr>
              <a:t>Applied Laser Frequency</a:t>
            </a:r>
            <a:endParaRPr lang="zh-CN" altLang="en-US" sz="1200" b="1" dirty="0">
              <a:solidFill>
                <a:srgbClr val="ED7D3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F925B48-D9A2-CE0E-FC31-7AD12AA5DF5E}"/>
              </a:ext>
            </a:extLst>
          </p:cNvPr>
          <p:cNvSpPr txBox="1"/>
          <p:nvPr/>
        </p:nvSpPr>
        <p:spPr>
          <a:xfrm rot="16200000">
            <a:off x="345933" y="2547510"/>
            <a:ext cx="1814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accent2"/>
                </a:solidFill>
              </a:rPr>
              <a:t>Photon Scattering Rate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A2DCEEC7-79F0-81FC-2816-117A347DCBE1}"/>
              </a:ext>
            </a:extLst>
          </p:cNvPr>
          <p:cNvGrpSpPr/>
          <p:nvPr/>
        </p:nvGrpSpPr>
        <p:grpSpPr>
          <a:xfrm>
            <a:off x="1928652" y="3224513"/>
            <a:ext cx="1545566" cy="288000"/>
            <a:chOff x="959317" y="3318611"/>
            <a:chExt cx="1545566" cy="288000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4FF9EC3-35B8-ABAF-554E-8B8D22020DB5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59317" y="3318611"/>
              <a:ext cx="579178" cy="288000"/>
              <a:chOff x="1052513" y="3306763"/>
              <a:chExt cx="1446212" cy="719138"/>
            </a:xfrm>
          </p:grpSpPr>
          <p:sp>
            <p:nvSpPr>
              <p:cNvPr id="19" name="Freeform 23">
                <a:extLst>
                  <a:ext uri="{FF2B5EF4-FFF2-40B4-BE49-F238E27FC236}">
                    <a16:creationId xmlns:a16="http://schemas.microsoft.com/office/drawing/2014/main" id="{47B215C9-E8FD-9E93-0CA7-154C7F9B1C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850" y="3573463"/>
                <a:ext cx="15875" cy="185738"/>
              </a:xfrm>
              <a:custGeom>
                <a:avLst/>
                <a:gdLst>
                  <a:gd name="T0" fmla="*/ 0 w 10"/>
                  <a:gd name="T1" fmla="*/ 117 h 117"/>
                  <a:gd name="T2" fmla="*/ 0 w 10"/>
                  <a:gd name="T3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" h="117">
                    <a:moveTo>
                      <a:pt x="0" y="117"/>
                    </a:moveTo>
                    <a:cubicBezTo>
                      <a:pt x="10" y="79"/>
                      <a:pt x="10" y="39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0" name="Freeform 24">
                <a:extLst>
                  <a:ext uri="{FF2B5EF4-FFF2-40B4-BE49-F238E27FC236}">
                    <a16:creationId xmlns:a16="http://schemas.microsoft.com/office/drawing/2014/main" id="{DD61CE16-4157-3515-DAD8-014DDD675C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4413" y="3524250"/>
                <a:ext cx="39688" cy="284163"/>
              </a:xfrm>
              <a:custGeom>
                <a:avLst/>
                <a:gdLst>
                  <a:gd name="T0" fmla="*/ 0 w 25"/>
                  <a:gd name="T1" fmla="*/ 179 h 179"/>
                  <a:gd name="T2" fmla="*/ 0 w 25"/>
                  <a:gd name="T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5" h="179">
                    <a:moveTo>
                      <a:pt x="0" y="179"/>
                    </a:moveTo>
                    <a:cubicBezTo>
                      <a:pt x="25" y="122"/>
                      <a:pt x="25" y="57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1" name="Freeform 25">
                <a:extLst>
                  <a:ext uri="{FF2B5EF4-FFF2-40B4-BE49-F238E27FC236}">
                    <a16:creationId xmlns:a16="http://schemas.microsoft.com/office/drawing/2014/main" id="{C69B6BBE-D637-5C1D-2A05-2E34A1E2F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78038" y="3471863"/>
                <a:ext cx="76200" cy="388938"/>
              </a:xfrm>
              <a:custGeom>
                <a:avLst/>
                <a:gdLst>
                  <a:gd name="T0" fmla="*/ 0 w 48"/>
                  <a:gd name="T1" fmla="*/ 245 h 245"/>
                  <a:gd name="T2" fmla="*/ 0 w 48"/>
                  <a:gd name="T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8" h="245">
                    <a:moveTo>
                      <a:pt x="0" y="245"/>
                    </a:moveTo>
                    <a:cubicBezTo>
                      <a:pt x="48" y="170"/>
                      <a:pt x="48" y="75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2" name="Freeform 26">
                <a:extLst>
                  <a:ext uri="{FF2B5EF4-FFF2-40B4-BE49-F238E27FC236}">
                    <a16:creationId xmlns:a16="http://schemas.microsoft.com/office/drawing/2014/main" id="{5E063BAD-D2F2-883F-D073-0F799099AD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613" y="3416300"/>
                <a:ext cx="134938" cy="500063"/>
              </a:xfrm>
              <a:custGeom>
                <a:avLst/>
                <a:gdLst>
                  <a:gd name="T0" fmla="*/ 0 w 85"/>
                  <a:gd name="T1" fmla="*/ 315 h 315"/>
                  <a:gd name="T2" fmla="*/ 0 w 85"/>
                  <a:gd name="T3" fmla="*/ 0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5" h="315">
                    <a:moveTo>
                      <a:pt x="0" y="315"/>
                    </a:moveTo>
                    <a:cubicBezTo>
                      <a:pt x="85" y="227"/>
                      <a:pt x="85" y="88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3" name="Oval 27">
                <a:extLst>
                  <a:ext uri="{FF2B5EF4-FFF2-40B4-BE49-F238E27FC236}">
                    <a16:creationId xmlns:a16="http://schemas.microsoft.com/office/drawing/2014/main" id="{422F4A89-04BD-3A5A-FC2E-BB55E9ED99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2513" y="3306763"/>
                <a:ext cx="722313" cy="719138"/>
              </a:xfrm>
              <a:prstGeom prst="ellipse">
                <a:avLst/>
              </a:prstGeom>
              <a:solidFill>
                <a:srgbClr val="FFC000"/>
              </a:solidFill>
              <a:ln w="19050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4" name="Rectangle 29">
                <a:extLst>
                  <a:ext uri="{FF2B5EF4-FFF2-40B4-BE49-F238E27FC236}">
                    <a16:creationId xmlns:a16="http://schemas.microsoft.com/office/drawing/2014/main" id="{0D06784E-F250-EC00-BE87-201D92B41E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1159" y="3430587"/>
                <a:ext cx="407991" cy="4611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D90A2A8E-AEDB-9CB5-FC72-31F27EDDECDB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640883" y="3318611"/>
              <a:ext cx="864000" cy="288000"/>
              <a:chOff x="2232000" y="2709000"/>
              <a:chExt cx="4320000" cy="1440000"/>
            </a:xfrm>
          </p:grpSpPr>
          <p:sp>
            <p:nvSpPr>
              <p:cNvPr id="17" name="Freeform 5">
                <a:extLst>
                  <a:ext uri="{FF2B5EF4-FFF2-40B4-BE49-F238E27FC236}">
                    <a16:creationId xmlns:a16="http://schemas.microsoft.com/office/drawing/2014/main" id="{12462771-8340-9FCA-BCEA-D303C49994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709000"/>
                <a:ext cx="2880000" cy="1440000"/>
              </a:xfrm>
              <a:custGeom>
                <a:avLst/>
                <a:gdLst>
                  <a:gd name="T0" fmla="*/ 19 w 2336"/>
                  <a:gd name="T1" fmla="*/ 570 h 1352"/>
                  <a:gd name="T2" fmla="*/ 58 w 2336"/>
                  <a:gd name="T3" fmla="*/ 369 h 1352"/>
                  <a:gd name="T4" fmla="*/ 97 w 2336"/>
                  <a:gd name="T5" fmla="*/ 198 h 1352"/>
                  <a:gd name="T6" fmla="*/ 136 w 2336"/>
                  <a:gd name="T7" fmla="*/ 74 h 1352"/>
                  <a:gd name="T8" fmla="*/ 175 w 2336"/>
                  <a:gd name="T9" fmla="*/ 9 h 1352"/>
                  <a:gd name="T10" fmla="*/ 214 w 2336"/>
                  <a:gd name="T11" fmla="*/ 9 h 1352"/>
                  <a:gd name="T12" fmla="*/ 253 w 2336"/>
                  <a:gd name="T13" fmla="*/ 74 h 1352"/>
                  <a:gd name="T14" fmla="*/ 292 w 2336"/>
                  <a:gd name="T15" fmla="*/ 198 h 1352"/>
                  <a:gd name="T16" fmla="*/ 331 w 2336"/>
                  <a:gd name="T17" fmla="*/ 369 h 1352"/>
                  <a:gd name="T18" fmla="*/ 370 w 2336"/>
                  <a:gd name="T19" fmla="*/ 570 h 1352"/>
                  <a:gd name="T20" fmla="*/ 409 w 2336"/>
                  <a:gd name="T21" fmla="*/ 782 h 1352"/>
                  <a:gd name="T22" fmla="*/ 448 w 2336"/>
                  <a:gd name="T23" fmla="*/ 983 h 1352"/>
                  <a:gd name="T24" fmla="*/ 487 w 2336"/>
                  <a:gd name="T25" fmla="*/ 1154 h 1352"/>
                  <a:gd name="T26" fmla="*/ 526 w 2336"/>
                  <a:gd name="T27" fmla="*/ 1279 h 1352"/>
                  <a:gd name="T28" fmla="*/ 565 w 2336"/>
                  <a:gd name="T29" fmla="*/ 1344 h 1352"/>
                  <a:gd name="T30" fmla="*/ 603 w 2336"/>
                  <a:gd name="T31" fmla="*/ 1344 h 1352"/>
                  <a:gd name="T32" fmla="*/ 642 w 2336"/>
                  <a:gd name="T33" fmla="*/ 1279 h 1352"/>
                  <a:gd name="T34" fmla="*/ 681 w 2336"/>
                  <a:gd name="T35" fmla="*/ 1154 h 1352"/>
                  <a:gd name="T36" fmla="*/ 720 w 2336"/>
                  <a:gd name="T37" fmla="*/ 983 h 1352"/>
                  <a:gd name="T38" fmla="*/ 759 w 2336"/>
                  <a:gd name="T39" fmla="*/ 782 h 1352"/>
                  <a:gd name="T40" fmla="*/ 798 w 2336"/>
                  <a:gd name="T41" fmla="*/ 570 h 1352"/>
                  <a:gd name="T42" fmla="*/ 837 w 2336"/>
                  <a:gd name="T43" fmla="*/ 369 h 1352"/>
                  <a:gd name="T44" fmla="*/ 876 w 2336"/>
                  <a:gd name="T45" fmla="*/ 198 h 1352"/>
                  <a:gd name="T46" fmla="*/ 915 w 2336"/>
                  <a:gd name="T47" fmla="*/ 74 h 1352"/>
                  <a:gd name="T48" fmla="*/ 954 w 2336"/>
                  <a:gd name="T49" fmla="*/ 9 h 1352"/>
                  <a:gd name="T50" fmla="*/ 993 w 2336"/>
                  <a:gd name="T51" fmla="*/ 9 h 1352"/>
                  <a:gd name="T52" fmla="*/ 1032 w 2336"/>
                  <a:gd name="T53" fmla="*/ 74 h 1352"/>
                  <a:gd name="T54" fmla="*/ 1071 w 2336"/>
                  <a:gd name="T55" fmla="*/ 198 h 1352"/>
                  <a:gd name="T56" fmla="*/ 1110 w 2336"/>
                  <a:gd name="T57" fmla="*/ 369 h 1352"/>
                  <a:gd name="T58" fmla="*/ 1149 w 2336"/>
                  <a:gd name="T59" fmla="*/ 570 h 1352"/>
                  <a:gd name="T60" fmla="*/ 1188 w 2336"/>
                  <a:gd name="T61" fmla="*/ 782 h 1352"/>
                  <a:gd name="T62" fmla="*/ 1227 w 2336"/>
                  <a:gd name="T63" fmla="*/ 983 h 1352"/>
                  <a:gd name="T64" fmla="*/ 1265 w 2336"/>
                  <a:gd name="T65" fmla="*/ 1154 h 1352"/>
                  <a:gd name="T66" fmla="*/ 1304 w 2336"/>
                  <a:gd name="T67" fmla="*/ 1279 h 1352"/>
                  <a:gd name="T68" fmla="*/ 1343 w 2336"/>
                  <a:gd name="T69" fmla="*/ 1344 h 1352"/>
                  <a:gd name="T70" fmla="*/ 1382 w 2336"/>
                  <a:gd name="T71" fmla="*/ 1344 h 1352"/>
                  <a:gd name="T72" fmla="*/ 1421 w 2336"/>
                  <a:gd name="T73" fmla="*/ 1279 h 1352"/>
                  <a:gd name="T74" fmla="*/ 1460 w 2336"/>
                  <a:gd name="T75" fmla="*/ 1154 h 1352"/>
                  <a:gd name="T76" fmla="*/ 1499 w 2336"/>
                  <a:gd name="T77" fmla="*/ 983 h 1352"/>
                  <a:gd name="T78" fmla="*/ 1538 w 2336"/>
                  <a:gd name="T79" fmla="*/ 782 h 1352"/>
                  <a:gd name="T80" fmla="*/ 1577 w 2336"/>
                  <a:gd name="T81" fmla="*/ 570 h 1352"/>
                  <a:gd name="T82" fmla="*/ 1616 w 2336"/>
                  <a:gd name="T83" fmla="*/ 369 h 1352"/>
                  <a:gd name="T84" fmla="*/ 1655 w 2336"/>
                  <a:gd name="T85" fmla="*/ 198 h 1352"/>
                  <a:gd name="T86" fmla="*/ 1694 w 2336"/>
                  <a:gd name="T87" fmla="*/ 74 h 1352"/>
                  <a:gd name="T88" fmla="*/ 1733 w 2336"/>
                  <a:gd name="T89" fmla="*/ 9 h 1352"/>
                  <a:gd name="T90" fmla="*/ 1772 w 2336"/>
                  <a:gd name="T91" fmla="*/ 9 h 1352"/>
                  <a:gd name="T92" fmla="*/ 1811 w 2336"/>
                  <a:gd name="T93" fmla="*/ 74 h 1352"/>
                  <a:gd name="T94" fmla="*/ 1850 w 2336"/>
                  <a:gd name="T95" fmla="*/ 198 h 1352"/>
                  <a:gd name="T96" fmla="*/ 1889 w 2336"/>
                  <a:gd name="T97" fmla="*/ 369 h 1352"/>
                  <a:gd name="T98" fmla="*/ 1927 w 2336"/>
                  <a:gd name="T99" fmla="*/ 570 h 1352"/>
                  <a:gd name="T100" fmla="*/ 1966 w 2336"/>
                  <a:gd name="T101" fmla="*/ 782 h 1352"/>
                  <a:gd name="T102" fmla="*/ 2005 w 2336"/>
                  <a:gd name="T103" fmla="*/ 983 h 1352"/>
                  <a:gd name="T104" fmla="*/ 2044 w 2336"/>
                  <a:gd name="T105" fmla="*/ 1154 h 1352"/>
                  <a:gd name="T106" fmla="*/ 2083 w 2336"/>
                  <a:gd name="T107" fmla="*/ 1279 h 1352"/>
                  <a:gd name="T108" fmla="*/ 2122 w 2336"/>
                  <a:gd name="T109" fmla="*/ 1344 h 1352"/>
                  <a:gd name="T110" fmla="*/ 2161 w 2336"/>
                  <a:gd name="T111" fmla="*/ 1344 h 1352"/>
                  <a:gd name="T112" fmla="*/ 2200 w 2336"/>
                  <a:gd name="T113" fmla="*/ 1279 h 1352"/>
                  <a:gd name="T114" fmla="*/ 2239 w 2336"/>
                  <a:gd name="T115" fmla="*/ 1154 h 1352"/>
                  <a:gd name="T116" fmla="*/ 2278 w 2336"/>
                  <a:gd name="T117" fmla="*/ 983 h 1352"/>
                  <a:gd name="T118" fmla="*/ 2317 w 2336"/>
                  <a:gd name="T11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19" y="570"/>
                    </a:lnTo>
                    <a:lnTo>
                      <a:pt x="39" y="467"/>
                    </a:lnTo>
                    <a:lnTo>
                      <a:pt x="58" y="369"/>
                    </a:lnTo>
                    <a:lnTo>
                      <a:pt x="78" y="279"/>
                    </a:lnTo>
                    <a:lnTo>
                      <a:pt x="97" y="198"/>
                    </a:lnTo>
                    <a:lnTo>
                      <a:pt x="117" y="129"/>
                    </a:lnTo>
                    <a:lnTo>
                      <a:pt x="136" y="74"/>
                    </a:lnTo>
                    <a:lnTo>
                      <a:pt x="156" y="33"/>
                    </a:lnTo>
                    <a:lnTo>
                      <a:pt x="175" y="9"/>
                    </a:lnTo>
                    <a:lnTo>
                      <a:pt x="194" y="0"/>
                    </a:lnTo>
                    <a:lnTo>
                      <a:pt x="214" y="9"/>
                    </a:lnTo>
                    <a:lnTo>
                      <a:pt x="234" y="33"/>
                    </a:lnTo>
                    <a:lnTo>
                      <a:pt x="253" y="74"/>
                    </a:lnTo>
                    <a:lnTo>
                      <a:pt x="272" y="129"/>
                    </a:lnTo>
                    <a:lnTo>
                      <a:pt x="292" y="198"/>
                    </a:lnTo>
                    <a:lnTo>
                      <a:pt x="311" y="279"/>
                    </a:lnTo>
                    <a:lnTo>
                      <a:pt x="331" y="369"/>
                    </a:lnTo>
                    <a:lnTo>
                      <a:pt x="350" y="467"/>
                    </a:lnTo>
                    <a:lnTo>
                      <a:pt x="370" y="570"/>
                    </a:lnTo>
                    <a:lnTo>
                      <a:pt x="389" y="676"/>
                    </a:lnTo>
                    <a:lnTo>
                      <a:pt x="409" y="782"/>
                    </a:lnTo>
                    <a:lnTo>
                      <a:pt x="428" y="885"/>
                    </a:lnTo>
                    <a:lnTo>
                      <a:pt x="448" y="983"/>
                    </a:lnTo>
                    <a:lnTo>
                      <a:pt x="467" y="1074"/>
                    </a:lnTo>
                    <a:lnTo>
                      <a:pt x="487" y="1154"/>
                    </a:lnTo>
                    <a:lnTo>
                      <a:pt x="506" y="1223"/>
                    </a:lnTo>
                    <a:lnTo>
                      <a:pt x="526" y="1279"/>
                    </a:lnTo>
                    <a:lnTo>
                      <a:pt x="545" y="1319"/>
                    </a:lnTo>
                    <a:lnTo>
                      <a:pt x="565" y="1344"/>
                    </a:lnTo>
                    <a:lnTo>
                      <a:pt x="584" y="1352"/>
                    </a:lnTo>
                    <a:lnTo>
                      <a:pt x="603" y="1344"/>
                    </a:lnTo>
                    <a:lnTo>
                      <a:pt x="623" y="1319"/>
                    </a:lnTo>
                    <a:lnTo>
                      <a:pt x="642" y="1279"/>
                    </a:lnTo>
                    <a:lnTo>
                      <a:pt x="662" y="1223"/>
                    </a:lnTo>
                    <a:lnTo>
                      <a:pt x="681" y="1154"/>
                    </a:lnTo>
                    <a:lnTo>
                      <a:pt x="701" y="1074"/>
                    </a:lnTo>
                    <a:lnTo>
                      <a:pt x="720" y="983"/>
                    </a:lnTo>
                    <a:lnTo>
                      <a:pt x="740" y="885"/>
                    </a:lnTo>
                    <a:lnTo>
                      <a:pt x="759" y="782"/>
                    </a:lnTo>
                    <a:lnTo>
                      <a:pt x="779" y="676"/>
                    </a:lnTo>
                    <a:lnTo>
                      <a:pt x="798" y="570"/>
                    </a:lnTo>
                    <a:lnTo>
                      <a:pt x="818" y="467"/>
                    </a:lnTo>
                    <a:lnTo>
                      <a:pt x="837" y="369"/>
                    </a:lnTo>
                    <a:lnTo>
                      <a:pt x="857" y="279"/>
                    </a:lnTo>
                    <a:lnTo>
                      <a:pt x="876" y="198"/>
                    </a:lnTo>
                    <a:lnTo>
                      <a:pt x="896" y="129"/>
                    </a:lnTo>
                    <a:lnTo>
                      <a:pt x="915" y="74"/>
                    </a:lnTo>
                    <a:lnTo>
                      <a:pt x="934" y="33"/>
                    </a:lnTo>
                    <a:lnTo>
                      <a:pt x="954" y="9"/>
                    </a:lnTo>
                    <a:lnTo>
                      <a:pt x="973" y="0"/>
                    </a:lnTo>
                    <a:lnTo>
                      <a:pt x="993" y="9"/>
                    </a:lnTo>
                    <a:lnTo>
                      <a:pt x="1012" y="33"/>
                    </a:lnTo>
                    <a:lnTo>
                      <a:pt x="1032" y="74"/>
                    </a:lnTo>
                    <a:lnTo>
                      <a:pt x="1051" y="129"/>
                    </a:lnTo>
                    <a:lnTo>
                      <a:pt x="1071" y="198"/>
                    </a:lnTo>
                    <a:lnTo>
                      <a:pt x="1090" y="279"/>
                    </a:lnTo>
                    <a:lnTo>
                      <a:pt x="1110" y="369"/>
                    </a:lnTo>
                    <a:lnTo>
                      <a:pt x="1129" y="467"/>
                    </a:lnTo>
                    <a:lnTo>
                      <a:pt x="1149" y="570"/>
                    </a:lnTo>
                    <a:lnTo>
                      <a:pt x="1168" y="676"/>
                    </a:lnTo>
                    <a:lnTo>
                      <a:pt x="1188" y="782"/>
                    </a:lnTo>
                    <a:lnTo>
                      <a:pt x="1207" y="885"/>
                    </a:lnTo>
                    <a:lnTo>
                      <a:pt x="1227" y="983"/>
                    </a:lnTo>
                    <a:lnTo>
                      <a:pt x="1246" y="1074"/>
                    </a:lnTo>
                    <a:lnTo>
                      <a:pt x="1265" y="1154"/>
                    </a:lnTo>
                    <a:lnTo>
                      <a:pt x="1285" y="1223"/>
                    </a:lnTo>
                    <a:lnTo>
                      <a:pt x="1304" y="1279"/>
                    </a:lnTo>
                    <a:lnTo>
                      <a:pt x="1324" y="1319"/>
                    </a:lnTo>
                    <a:lnTo>
                      <a:pt x="1343" y="1344"/>
                    </a:lnTo>
                    <a:lnTo>
                      <a:pt x="1363" y="1352"/>
                    </a:lnTo>
                    <a:lnTo>
                      <a:pt x="1382" y="1344"/>
                    </a:lnTo>
                    <a:lnTo>
                      <a:pt x="1402" y="1319"/>
                    </a:lnTo>
                    <a:lnTo>
                      <a:pt x="1421" y="1279"/>
                    </a:lnTo>
                    <a:lnTo>
                      <a:pt x="1441" y="1223"/>
                    </a:lnTo>
                    <a:lnTo>
                      <a:pt x="1460" y="1154"/>
                    </a:lnTo>
                    <a:lnTo>
                      <a:pt x="1480" y="1074"/>
                    </a:lnTo>
                    <a:lnTo>
                      <a:pt x="1499" y="983"/>
                    </a:lnTo>
                    <a:lnTo>
                      <a:pt x="1519" y="885"/>
                    </a:lnTo>
                    <a:lnTo>
                      <a:pt x="1538" y="782"/>
                    </a:lnTo>
                    <a:lnTo>
                      <a:pt x="1558" y="676"/>
                    </a:lnTo>
                    <a:lnTo>
                      <a:pt x="1577" y="570"/>
                    </a:lnTo>
                    <a:lnTo>
                      <a:pt x="1596" y="467"/>
                    </a:lnTo>
                    <a:lnTo>
                      <a:pt x="1616" y="369"/>
                    </a:lnTo>
                    <a:lnTo>
                      <a:pt x="1635" y="279"/>
                    </a:lnTo>
                    <a:lnTo>
                      <a:pt x="1655" y="198"/>
                    </a:lnTo>
                    <a:lnTo>
                      <a:pt x="1674" y="129"/>
                    </a:lnTo>
                    <a:lnTo>
                      <a:pt x="1694" y="74"/>
                    </a:lnTo>
                    <a:lnTo>
                      <a:pt x="1713" y="33"/>
                    </a:lnTo>
                    <a:lnTo>
                      <a:pt x="1733" y="9"/>
                    </a:lnTo>
                    <a:lnTo>
                      <a:pt x="1752" y="0"/>
                    </a:lnTo>
                    <a:lnTo>
                      <a:pt x="1772" y="9"/>
                    </a:lnTo>
                    <a:lnTo>
                      <a:pt x="1791" y="33"/>
                    </a:lnTo>
                    <a:lnTo>
                      <a:pt x="1811" y="74"/>
                    </a:lnTo>
                    <a:lnTo>
                      <a:pt x="1830" y="129"/>
                    </a:lnTo>
                    <a:lnTo>
                      <a:pt x="1850" y="198"/>
                    </a:lnTo>
                    <a:lnTo>
                      <a:pt x="1869" y="279"/>
                    </a:lnTo>
                    <a:lnTo>
                      <a:pt x="1889" y="369"/>
                    </a:lnTo>
                    <a:lnTo>
                      <a:pt x="1908" y="467"/>
                    </a:lnTo>
                    <a:lnTo>
                      <a:pt x="1927" y="570"/>
                    </a:lnTo>
                    <a:lnTo>
                      <a:pt x="1947" y="676"/>
                    </a:lnTo>
                    <a:lnTo>
                      <a:pt x="1966" y="782"/>
                    </a:lnTo>
                    <a:lnTo>
                      <a:pt x="1986" y="885"/>
                    </a:lnTo>
                    <a:lnTo>
                      <a:pt x="2005" y="983"/>
                    </a:lnTo>
                    <a:lnTo>
                      <a:pt x="2025" y="1074"/>
                    </a:lnTo>
                    <a:lnTo>
                      <a:pt x="2044" y="1154"/>
                    </a:lnTo>
                    <a:lnTo>
                      <a:pt x="2064" y="1223"/>
                    </a:lnTo>
                    <a:lnTo>
                      <a:pt x="2083" y="1279"/>
                    </a:lnTo>
                    <a:lnTo>
                      <a:pt x="2103" y="1319"/>
                    </a:lnTo>
                    <a:lnTo>
                      <a:pt x="2122" y="1344"/>
                    </a:lnTo>
                    <a:lnTo>
                      <a:pt x="2142" y="1352"/>
                    </a:lnTo>
                    <a:lnTo>
                      <a:pt x="2161" y="1344"/>
                    </a:lnTo>
                    <a:lnTo>
                      <a:pt x="2181" y="1319"/>
                    </a:lnTo>
                    <a:lnTo>
                      <a:pt x="2200" y="1279"/>
                    </a:lnTo>
                    <a:lnTo>
                      <a:pt x="2220" y="1223"/>
                    </a:lnTo>
                    <a:lnTo>
                      <a:pt x="2239" y="1154"/>
                    </a:lnTo>
                    <a:lnTo>
                      <a:pt x="2258" y="1074"/>
                    </a:lnTo>
                    <a:lnTo>
                      <a:pt x="2278" y="983"/>
                    </a:lnTo>
                    <a:lnTo>
                      <a:pt x="2297" y="885"/>
                    </a:lnTo>
                    <a:lnTo>
                      <a:pt x="2317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12700" cap="rnd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3EAB3E48-5C66-4DED-6343-3FEABAFEB0F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2700" cap="rnd">
                <a:solidFill>
                  <a:srgbClr val="FF0000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9EFFCBBD-16E7-B78C-7CF3-62769689673B}"/>
              </a:ext>
            </a:extLst>
          </p:cNvPr>
          <p:cNvGrpSpPr/>
          <p:nvPr/>
        </p:nvGrpSpPr>
        <p:grpSpPr>
          <a:xfrm>
            <a:off x="2435851" y="2278331"/>
            <a:ext cx="1545566" cy="288000"/>
            <a:chOff x="959317" y="4315389"/>
            <a:chExt cx="1545566" cy="288000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DDC22666-1A07-15C6-5727-2B818D77B583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640883" y="4315389"/>
              <a:ext cx="864000" cy="288000"/>
              <a:chOff x="2232000" y="2709000"/>
              <a:chExt cx="4320000" cy="1440000"/>
            </a:xfrm>
          </p:grpSpPr>
          <p:cxnSp>
            <p:nvCxnSpPr>
              <p:cNvPr id="34" name="直接箭头连接符 33">
                <a:extLst>
                  <a:ext uri="{FF2B5EF4-FFF2-40B4-BE49-F238E27FC236}">
                    <a16:creationId xmlns:a16="http://schemas.microsoft.com/office/drawing/2014/main" id="{B5519034-AE7F-8362-D12B-05C3D3E7901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2700" cap="rnd">
                <a:solidFill>
                  <a:srgbClr val="4472C4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5" name="Freeform 9">
                <a:extLst>
                  <a:ext uri="{FF2B5EF4-FFF2-40B4-BE49-F238E27FC236}">
                    <a16:creationId xmlns:a16="http://schemas.microsoft.com/office/drawing/2014/main" id="{62417BB1-4CAA-99C6-028A-59EB8EB57C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709000"/>
                <a:ext cx="2880000" cy="1440000"/>
              </a:xfrm>
              <a:custGeom>
                <a:avLst/>
                <a:gdLst>
                  <a:gd name="T0" fmla="*/ 29 w 2336"/>
                  <a:gd name="T1" fmla="*/ 467 h 1352"/>
                  <a:gd name="T2" fmla="*/ 73 w 2336"/>
                  <a:gd name="T3" fmla="*/ 198 h 1352"/>
                  <a:gd name="T4" fmla="*/ 117 w 2336"/>
                  <a:gd name="T5" fmla="*/ 33 h 1352"/>
                  <a:gd name="T6" fmla="*/ 161 w 2336"/>
                  <a:gd name="T7" fmla="*/ 9 h 1352"/>
                  <a:gd name="T8" fmla="*/ 204 w 2336"/>
                  <a:gd name="T9" fmla="*/ 129 h 1352"/>
                  <a:gd name="T10" fmla="*/ 248 w 2336"/>
                  <a:gd name="T11" fmla="*/ 369 h 1352"/>
                  <a:gd name="T12" fmla="*/ 292 w 2336"/>
                  <a:gd name="T13" fmla="*/ 676 h 1352"/>
                  <a:gd name="T14" fmla="*/ 336 w 2336"/>
                  <a:gd name="T15" fmla="*/ 983 h 1352"/>
                  <a:gd name="T16" fmla="*/ 379 w 2336"/>
                  <a:gd name="T17" fmla="*/ 1223 h 1352"/>
                  <a:gd name="T18" fmla="*/ 423 w 2336"/>
                  <a:gd name="T19" fmla="*/ 1344 h 1352"/>
                  <a:gd name="T20" fmla="*/ 467 w 2336"/>
                  <a:gd name="T21" fmla="*/ 1319 h 1352"/>
                  <a:gd name="T22" fmla="*/ 511 w 2336"/>
                  <a:gd name="T23" fmla="*/ 1154 h 1352"/>
                  <a:gd name="T24" fmla="*/ 555 w 2336"/>
                  <a:gd name="T25" fmla="*/ 885 h 1352"/>
                  <a:gd name="T26" fmla="*/ 599 w 2336"/>
                  <a:gd name="T27" fmla="*/ 570 h 1352"/>
                  <a:gd name="T28" fmla="*/ 642 w 2336"/>
                  <a:gd name="T29" fmla="*/ 279 h 1352"/>
                  <a:gd name="T30" fmla="*/ 686 w 2336"/>
                  <a:gd name="T31" fmla="*/ 74 h 1352"/>
                  <a:gd name="T32" fmla="*/ 730 w 2336"/>
                  <a:gd name="T33" fmla="*/ 0 h 1352"/>
                  <a:gd name="T34" fmla="*/ 774 w 2336"/>
                  <a:gd name="T35" fmla="*/ 74 h 1352"/>
                  <a:gd name="T36" fmla="*/ 818 w 2336"/>
                  <a:gd name="T37" fmla="*/ 279 h 1352"/>
                  <a:gd name="T38" fmla="*/ 861 w 2336"/>
                  <a:gd name="T39" fmla="*/ 570 h 1352"/>
                  <a:gd name="T40" fmla="*/ 905 w 2336"/>
                  <a:gd name="T41" fmla="*/ 885 h 1352"/>
                  <a:gd name="T42" fmla="*/ 949 w 2336"/>
                  <a:gd name="T43" fmla="*/ 1154 h 1352"/>
                  <a:gd name="T44" fmla="*/ 993 w 2336"/>
                  <a:gd name="T45" fmla="*/ 1319 h 1352"/>
                  <a:gd name="T46" fmla="*/ 1037 w 2336"/>
                  <a:gd name="T47" fmla="*/ 1344 h 1352"/>
                  <a:gd name="T48" fmla="*/ 1080 w 2336"/>
                  <a:gd name="T49" fmla="*/ 1223 h 1352"/>
                  <a:gd name="T50" fmla="*/ 1124 w 2336"/>
                  <a:gd name="T51" fmla="*/ 983 h 1352"/>
                  <a:gd name="T52" fmla="*/ 1168 w 2336"/>
                  <a:gd name="T53" fmla="*/ 676 h 1352"/>
                  <a:gd name="T54" fmla="*/ 1212 w 2336"/>
                  <a:gd name="T55" fmla="*/ 369 h 1352"/>
                  <a:gd name="T56" fmla="*/ 1256 w 2336"/>
                  <a:gd name="T57" fmla="*/ 129 h 1352"/>
                  <a:gd name="T58" fmla="*/ 1300 w 2336"/>
                  <a:gd name="T59" fmla="*/ 9 h 1352"/>
                  <a:gd name="T60" fmla="*/ 1343 w 2336"/>
                  <a:gd name="T61" fmla="*/ 33 h 1352"/>
                  <a:gd name="T62" fmla="*/ 1387 w 2336"/>
                  <a:gd name="T63" fmla="*/ 198 h 1352"/>
                  <a:gd name="T64" fmla="*/ 1431 w 2336"/>
                  <a:gd name="T65" fmla="*/ 467 h 1352"/>
                  <a:gd name="T66" fmla="*/ 1475 w 2336"/>
                  <a:gd name="T67" fmla="*/ 782 h 1352"/>
                  <a:gd name="T68" fmla="*/ 1519 w 2336"/>
                  <a:gd name="T69" fmla="*/ 1074 h 1352"/>
                  <a:gd name="T70" fmla="*/ 1562 w 2336"/>
                  <a:gd name="T71" fmla="*/ 1279 h 1352"/>
                  <a:gd name="T72" fmla="*/ 1606 w 2336"/>
                  <a:gd name="T73" fmla="*/ 1352 h 1352"/>
                  <a:gd name="T74" fmla="*/ 1650 w 2336"/>
                  <a:gd name="T75" fmla="*/ 1279 h 1352"/>
                  <a:gd name="T76" fmla="*/ 1694 w 2336"/>
                  <a:gd name="T77" fmla="*/ 1074 h 1352"/>
                  <a:gd name="T78" fmla="*/ 1738 w 2336"/>
                  <a:gd name="T79" fmla="*/ 782 h 1352"/>
                  <a:gd name="T80" fmla="*/ 1782 w 2336"/>
                  <a:gd name="T81" fmla="*/ 467 h 1352"/>
                  <a:gd name="T82" fmla="*/ 1825 w 2336"/>
                  <a:gd name="T83" fmla="*/ 198 h 1352"/>
                  <a:gd name="T84" fmla="*/ 1869 w 2336"/>
                  <a:gd name="T85" fmla="*/ 33 h 1352"/>
                  <a:gd name="T86" fmla="*/ 1913 w 2336"/>
                  <a:gd name="T87" fmla="*/ 9 h 1352"/>
                  <a:gd name="T88" fmla="*/ 1957 w 2336"/>
                  <a:gd name="T89" fmla="*/ 129 h 1352"/>
                  <a:gd name="T90" fmla="*/ 2000 w 2336"/>
                  <a:gd name="T91" fmla="*/ 369 h 1352"/>
                  <a:gd name="T92" fmla="*/ 2044 w 2336"/>
                  <a:gd name="T93" fmla="*/ 676 h 1352"/>
                  <a:gd name="T94" fmla="*/ 2088 w 2336"/>
                  <a:gd name="T95" fmla="*/ 983 h 1352"/>
                  <a:gd name="T96" fmla="*/ 2132 w 2336"/>
                  <a:gd name="T97" fmla="*/ 1223 h 1352"/>
                  <a:gd name="T98" fmla="*/ 2176 w 2336"/>
                  <a:gd name="T99" fmla="*/ 1344 h 1352"/>
                  <a:gd name="T100" fmla="*/ 2220 w 2336"/>
                  <a:gd name="T101" fmla="*/ 1319 h 1352"/>
                  <a:gd name="T102" fmla="*/ 2263 w 2336"/>
                  <a:gd name="T103" fmla="*/ 1154 h 1352"/>
                  <a:gd name="T104" fmla="*/ 2307 w 2336"/>
                  <a:gd name="T105" fmla="*/ 885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14" y="570"/>
                    </a:lnTo>
                    <a:lnTo>
                      <a:pt x="29" y="467"/>
                    </a:lnTo>
                    <a:lnTo>
                      <a:pt x="44" y="369"/>
                    </a:lnTo>
                    <a:lnTo>
                      <a:pt x="58" y="279"/>
                    </a:lnTo>
                    <a:lnTo>
                      <a:pt x="73" y="198"/>
                    </a:lnTo>
                    <a:lnTo>
                      <a:pt x="87" y="129"/>
                    </a:lnTo>
                    <a:lnTo>
                      <a:pt x="102" y="74"/>
                    </a:lnTo>
                    <a:lnTo>
                      <a:pt x="117" y="33"/>
                    </a:lnTo>
                    <a:lnTo>
                      <a:pt x="131" y="9"/>
                    </a:lnTo>
                    <a:lnTo>
                      <a:pt x="146" y="0"/>
                    </a:lnTo>
                    <a:lnTo>
                      <a:pt x="161" y="9"/>
                    </a:lnTo>
                    <a:lnTo>
                      <a:pt x="175" y="33"/>
                    </a:lnTo>
                    <a:lnTo>
                      <a:pt x="190" y="74"/>
                    </a:lnTo>
                    <a:lnTo>
                      <a:pt x="204" y="129"/>
                    </a:lnTo>
                    <a:lnTo>
                      <a:pt x="219" y="198"/>
                    </a:lnTo>
                    <a:lnTo>
                      <a:pt x="234" y="279"/>
                    </a:lnTo>
                    <a:lnTo>
                      <a:pt x="248" y="369"/>
                    </a:lnTo>
                    <a:lnTo>
                      <a:pt x="263" y="467"/>
                    </a:lnTo>
                    <a:lnTo>
                      <a:pt x="277" y="570"/>
                    </a:lnTo>
                    <a:lnTo>
                      <a:pt x="292" y="676"/>
                    </a:lnTo>
                    <a:lnTo>
                      <a:pt x="307" y="782"/>
                    </a:lnTo>
                    <a:lnTo>
                      <a:pt x="321" y="885"/>
                    </a:lnTo>
                    <a:lnTo>
                      <a:pt x="336" y="983"/>
                    </a:lnTo>
                    <a:lnTo>
                      <a:pt x="350" y="1074"/>
                    </a:lnTo>
                    <a:lnTo>
                      <a:pt x="365" y="1154"/>
                    </a:lnTo>
                    <a:lnTo>
                      <a:pt x="379" y="1223"/>
                    </a:lnTo>
                    <a:lnTo>
                      <a:pt x="394" y="1279"/>
                    </a:lnTo>
                    <a:lnTo>
                      <a:pt x="409" y="1319"/>
                    </a:lnTo>
                    <a:lnTo>
                      <a:pt x="423" y="1344"/>
                    </a:lnTo>
                    <a:lnTo>
                      <a:pt x="438" y="1352"/>
                    </a:lnTo>
                    <a:lnTo>
                      <a:pt x="452" y="1344"/>
                    </a:lnTo>
                    <a:lnTo>
                      <a:pt x="467" y="1319"/>
                    </a:lnTo>
                    <a:lnTo>
                      <a:pt x="482" y="1279"/>
                    </a:lnTo>
                    <a:lnTo>
                      <a:pt x="496" y="1223"/>
                    </a:lnTo>
                    <a:lnTo>
                      <a:pt x="511" y="1154"/>
                    </a:lnTo>
                    <a:lnTo>
                      <a:pt x="526" y="1074"/>
                    </a:lnTo>
                    <a:lnTo>
                      <a:pt x="540" y="983"/>
                    </a:lnTo>
                    <a:lnTo>
                      <a:pt x="555" y="885"/>
                    </a:lnTo>
                    <a:lnTo>
                      <a:pt x="569" y="782"/>
                    </a:lnTo>
                    <a:lnTo>
                      <a:pt x="584" y="676"/>
                    </a:lnTo>
                    <a:lnTo>
                      <a:pt x="599" y="570"/>
                    </a:lnTo>
                    <a:lnTo>
                      <a:pt x="613" y="467"/>
                    </a:lnTo>
                    <a:lnTo>
                      <a:pt x="628" y="369"/>
                    </a:lnTo>
                    <a:lnTo>
                      <a:pt x="642" y="279"/>
                    </a:lnTo>
                    <a:lnTo>
                      <a:pt x="657" y="198"/>
                    </a:lnTo>
                    <a:lnTo>
                      <a:pt x="672" y="129"/>
                    </a:lnTo>
                    <a:lnTo>
                      <a:pt x="686" y="74"/>
                    </a:lnTo>
                    <a:lnTo>
                      <a:pt x="701" y="33"/>
                    </a:lnTo>
                    <a:lnTo>
                      <a:pt x="715" y="9"/>
                    </a:lnTo>
                    <a:lnTo>
                      <a:pt x="730" y="0"/>
                    </a:lnTo>
                    <a:lnTo>
                      <a:pt x="745" y="9"/>
                    </a:lnTo>
                    <a:lnTo>
                      <a:pt x="759" y="33"/>
                    </a:lnTo>
                    <a:lnTo>
                      <a:pt x="774" y="74"/>
                    </a:lnTo>
                    <a:lnTo>
                      <a:pt x="789" y="129"/>
                    </a:lnTo>
                    <a:lnTo>
                      <a:pt x="803" y="198"/>
                    </a:lnTo>
                    <a:lnTo>
                      <a:pt x="818" y="279"/>
                    </a:lnTo>
                    <a:lnTo>
                      <a:pt x="832" y="369"/>
                    </a:lnTo>
                    <a:lnTo>
                      <a:pt x="847" y="467"/>
                    </a:lnTo>
                    <a:lnTo>
                      <a:pt x="861" y="570"/>
                    </a:lnTo>
                    <a:lnTo>
                      <a:pt x="876" y="676"/>
                    </a:lnTo>
                    <a:lnTo>
                      <a:pt x="891" y="782"/>
                    </a:lnTo>
                    <a:lnTo>
                      <a:pt x="905" y="885"/>
                    </a:lnTo>
                    <a:lnTo>
                      <a:pt x="920" y="983"/>
                    </a:lnTo>
                    <a:lnTo>
                      <a:pt x="934" y="1074"/>
                    </a:lnTo>
                    <a:lnTo>
                      <a:pt x="949" y="1154"/>
                    </a:lnTo>
                    <a:lnTo>
                      <a:pt x="964" y="1223"/>
                    </a:lnTo>
                    <a:lnTo>
                      <a:pt x="978" y="1279"/>
                    </a:lnTo>
                    <a:lnTo>
                      <a:pt x="993" y="1319"/>
                    </a:lnTo>
                    <a:lnTo>
                      <a:pt x="1007" y="1344"/>
                    </a:lnTo>
                    <a:lnTo>
                      <a:pt x="1022" y="1352"/>
                    </a:lnTo>
                    <a:lnTo>
                      <a:pt x="1037" y="1344"/>
                    </a:lnTo>
                    <a:lnTo>
                      <a:pt x="1051" y="1319"/>
                    </a:lnTo>
                    <a:lnTo>
                      <a:pt x="1066" y="1279"/>
                    </a:lnTo>
                    <a:lnTo>
                      <a:pt x="1080" y="1223"/>
                    </a:lnTo>
                    <a:lnTo>
                      <a:pt x="1095" y="1154"/>
                    </a:lnTo>
                    <a:lnTo>
                      <a:pt x="1110" y="1074"/>
                    </a:lnTo>
                    <a:lnTo>
                      <a:pt x="1124" y="983"/>
                    </a:lnTo>
                    <a:lnTo>
                      <a:pt x="1139" y="885"/>
                    </a:lnTo>
                    <a:lnTo>
                      <a:pt x="1154" y="782"/>
                    </a:lnTo>
                    <a:lnTo>
                      <a:pt x="1168" y="676"/>
                    </a:lnTo>
                    <a:lnTo>
                      <a:pt x="1183" y="570"/>
                    </a:lnTo>
                    <a:lnTo>
                      <a:pt x="1197" y="467"/>
                    </a:lnTo>
                    <a:lnTo>
                      <a:pt x="1212" y="369"/>
                    </a:lnTo>
                    <a:lnTo>
                      <a:pt x="1227" y="279"/>
                    </a:lnTo>
                    <a:lnTo>
                      <a:pt x="1241" y="198"/>
                    </a:lnTo>
                    <a:lnTo>
                      <a:pt x="1256" y="129"/>
                    </a:lnTo>
                    <a:lnTo>
                      <a:pt x="1270" y="74"/>
                    </a:lnTo>
                    <a:lnTo>
                      <a:pt x="1285" y="33"/>
                    </a:lnTo>
                    <a:lnTo>
                      <a:pt x="1300" y="9"/>
                    </a:lnTo>
                    <a:lnTo>
                      <a:pt x="1314" y="0"/>
                    </a:lnTo>
                    <a:lnTo>
                      <a:pt x="1329" y="9"/>
                    </a:lnTo>
                    <a:lnTo>
                      <a:pt x="1343" y="33"/>
                    </a:lnTo>
                    <a:lnTo>
                      <a:pt x="1358" y="74"/>
                    </a:lnTo>
                    <a:lnTo>
                      <a:pt x="1372" y="129"/>
                    </a:lnTo>
                    <a:lnTo>
                      <a:pt x="1387" y="198"/>
                    </a:lnTo>
                    <a:lnTo>
                      <a:pt x="1402" y="279"/>
                    </a:lnTo>
                    <a:lnTo>
                      <a:pt x="1416" y="369"/>
                    </a:lnTo>
                    <a:lnTo>
                      <a:pt x="1431" y="467"/>
                    </a:lnTo>
                    <a:lnTo>
                      <a:pt x="1445" y="570"/>
                    </a:lnTo>
                    <a:lnTo>
                      <a:pt x="1460" y="676"/>
                    </a:lnTo>
                    <a:lnTo>
                      <a:pt x="1475" y="782"/>
                    </a:lnTo>
                    <a:lnTo>
                      <a:pt x="1489" y="885"/>
                    </a:lnTo>
                    <a:lnTo>
                      <a:pt x="1504" y="983"/>
                    </a:lnTo>
                    <a:lnTo>
                      <a:pt x="1519" y="1074"/>
                    </a:lnTo>
                    <a:lnTo>
                      <a:pt x="1533" y="1154"/>
                    </a:lnTo>
                    <a:lnTo>
                      <a:pt x="1548" y="1223"/>
                    </a:lnTo>
                    <a:lnTo>
                      <a:pt x="1562" y="1279"/>
                    </a:lnTo>
                    <a:lnTo>
                      <a:pt x="1577" y="1319"/>
                    </a:lnTo>
                    <a:lnTo>
                      <a:pt x="1592" y="1344"/>
                    </a:lnTo>
                    <a:lnTo>
                      <a:pt x="1606" y="1352"/>
                    </a:lnTo>
                    <a:lnTo>
                      <a:pt x="1621" y="1344"/>
                    </a:lnTo>
                    <a:lnTo>
                      <a:pt x="1635" y="1319"/>
                    </a:lnTo>
                    <a:lnTo>
                      <a:pt x="1650" y="1279"/>
                    </a:lnTo>
                    <a:lnTo>
                      <a:pt x="1665" y="1223"/>
                    </a:lnTo>
                    <a:lnTo>
                      <a:pt x="1679" y="1154"/>
                    </a:lnTo>
                    <a:lnTo>
                      <a:pt x="1694" y="1074"/>
                    </a:lnTo>
                    <a:lnTo>
                      <a:pt x="1709" y="983"/>
                    </a:lnTo>
                    <a:lnTo>
                      <a:pt x="1723" y="885"/>
                    </a:lnTo>
                    <a:lnTo>
                      <a:pt x="1738" y="782"/>
                    </a:lnTo>
                    <a:lnTo>
                      <a:pt x="1752" y="676"/>
                    </a:lnTo>
                    <a:lnTo>
                      <a:pt x="1767" y="570"/>
                    </a:lnTo>
                    <a:lnTo>
                      <a:pt x="1782" y="467"/>
                    </a:lnTo>
                    <a:lnTo>
                      <a:pt x="1796" y="369"/>
                    </a:lnTo>
                    <a:lnTo>
                      <a:pt x="1811" y="279"/>
                    </a:lnTo>
                    <a:lnTo>
                      <a:pt x="1825" y="198"/>
                    </a:lnTo>
                    <a:lnTo>
                      <a:pt x="1840" y="129"/>
                    </a:lnTo>
                    <a:lnTo>
                      <a:pt x="1854" y="74"/>
                    </a:lnTo>
                    <a:lnTo>
                      <a:pt x="1869" y="33"/>
                    </a:lnTo>
                    <a:lnTo>
                      <a:pt x="1884" y="9"/>
                    </a:lnTo>
                    <a:lnTo>
                      <a:pt x="1898" y="0"/>
                    </a:lnTo>
                    <a:lnTo>
                      <a:pt x="1913" y="9"/>
                    </a:lnTo>
                    <a:lnTo>
                      <a:pt x="1927" y="33"/>
                    </a:lnTo>
                    <a:lnTo>
                      <a:pt x="1942" y="74"/>
                    </a:lnTo>
                    <a:lnTo>
                      <a:pt x="1957" y="129"/>
                    </a:lnTo>
                    <a:lnTo>
                      <a:pt x="1971" y="198"/>
                    </a:lnTo>
                    <a:lnTo>
                      <a:pt x="1986" y="279"/>
                    </a:lnTo>
                    <a:lnTo>
                      <a:pt x="2000" y="369"/>
                    </a:lnTo>
                    <a:lnTo>
                      <a:pt x="2015" y="467"/>
                    </a:lnTo>
                    <a:lnTo>
                      <a:pt x="2030" y="570"/>
                    </a:lnTo>
                    <a:lnTo>
                      <a:pt x="2044" y="676"/>
                    </a:lnTo>
                    <a:lnTo>
                      <a:pt x="2059" y="782"/>
                    </a:lnTo>
                    <a:lnTo>
                      <a:pt x="2074" y="885"/>
                    </a:lnTo>
                    <a:lnTo>
                      <a:pt x="2088" y="983"/>
                    </a:lnTo>
                    <a:lnTo>
                      <a:pt x="2103" y="1074"/>
                    </a:lnTo>
                    <a:lnTo>
                      <a:pt x="2117" y="1154"/>
                    </a:lnTo>
                    <a:lnTo>
                      <a:pt x="2132" y="1223"/>
                    </a:lnTo>
                    <a:lnTo>
                      <a:pt x="2147" y="1279"/>
                    </a:lnTo>
                    <a:lnTo>
                      <a:pt x="2161" y="1319"/>
                    </a:lnTo>
                    <a:lnTo>
                      <a:pt x="2176" y="1344"/>
                    </a:lnTo>
                    <a:lnTo>
                      <a:pt x="2190" y="1352"/>
                    </a:lnTo>
                    <a:lnTo>
                      <a:pt x="2205" y="1344"/>
                    </a:lnTo>
                    <a:lnTo>
                      <a:pt x="2220" y="1319"/>
                    </a:lnTo>
                    <a:lnTo>
                      <a:pt x="2234" y="1279"/>
                    </a:lnTo>
                    <a:lnTo>
                      <a:pt x="2249" y="1223"/>
                    </a:lnTo>
                    <a:lnTo>
                      <a:pt x="2263" y="1154"/>
                    </a:lnTo>
                    <a:lnTo>
                      <a:pt x="2278" y="1074"/>
                    </a:lnTo>
                    <a:lnTo>
                      <a:pt x="2293" y="983"/>
                    </a:lnTo>
                    <a:lnTo>
                      <a:pt x="2307" y="885"/>
                    </a:lnTo>
                    <a:lnTo>
                      <a:pt x="2322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12700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4494D721-B857-4A20-E34E-72417275F207}"/>
                </a:ext>
              </a:extLst>
            </p:cNvPr>
            <p:cNvGrpSpPr>
              <a:grpSpLocks noChangeAspect="1"/>
            </p:cNvGrpSpPr>
            <p:nvPr/>
          </p:nvGrpSpPr>
          <p:grpSpPr>
            <a:xfrm rot="10800000">
              <a:off x="959317" y="4315389"/>
              <a:ext cx="579178" cy="288000"/>
              <a:chOff x="1052513" y="3306763"/>
              <a:chExt cx="1446212" cy="719138"/>
            </a:xfrm>
          </p:grpSpPr>
          <p:sp>
            <p:nvSpPr>
              <p:cNvPr id="28" name="Freeform 23">
                <a:extLst>
                  <a:ext uri="{FF2B5EF4-FFF2-40B4-BE49-F238E27FC236}">
                    <a16:creationId xmlns:a16="http://schemas.microsoft.com/office/drawing/2014/main" id="{0D5899FF-56E8-D2A5-0721-57D11C72C7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850" y="3573463"/>
                <a:ext cx="15875" cy="185738"/>
              </a:xfrm>
              <a:custGeom>
                <a:avLst/>
                <a:gdLst>
                  <a:gd name="T0" fmla="*/ 0 w 10"/>
                  <a:gd name="T1" fmla="*/ 117 h 117"/>
                  <a:gd name="T2" fmla="*/ 0 w 10"/>
                  <a:gd name="T3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" h="117">
                    <a:moveTo>
                      <a:pt x="0" y="117"/>
                    </a:moveTo>
                    <a:cubicBezTo>
                      <a:pt x="10" y="79"/>
                      <a:pt x="10" y="39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9" name="Freeform 24">
                <a:extLst>
                  <a:ext uri="{FF2B5EF4-FFF2-40B4-BE49-F238E27FC236}">
                    <a16:creationId xmlns:a16="http://schemas.microsoft.com/office/drawing/2014/main" id="{D8089236-3A92-897C-0D7B-C0D72FF19B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4413" y="3524250"/>
                <a:ext cx="39688" cy="284163"/>
              </a:xfrm>
              <a:custGeom>
                <a:avLst/>
                <a:gdLst>
                  <a:gd name="T0" fmla="*/ 0 w 25"/>
                  <a:gd name="T1" fmla="*/ 179 h 179"/>
                  <a:gd name="T2" fmla="*/ 0 w 25"/>
                  <a:gd name="T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5" h="179">
                    <a:moveTo>
                      <a:pt x="0" y="179"/>
                    </a:moveTo>
                    <a:cubicBezTo>
                      <a:pt x="25" y="122"/>
                      <a:pt x="25" y="57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30" name="Freeform 25">
                <a:extLst>
                  <a:ext uri="{FF2B5EF4-FFF2-40B4-BE49-F238E27FC236}">
                    <a16:creationId xmlns:a16="http://schemas.microsoft.com/office/drawing/2014/main" id="{FC45B2DF-629E-6E31-DEDB-CB2AECF7B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78038" y="3471863"/>
                <a:ext cx="76200" cy="388938"/>
              </a:xfrm>
              <a:custGeom>
                <a:avLst/>
                <a:gdLst>
                  <a:gd name="T0" fmla="*/ 0 w 48"/>
                  <a:gd name="T1" fmla="*/ 245 h 245"/>
                  <a:gd name="T2" fmla="*/ 0 w 48"/>
                  <a:gd name="T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8" h="245">
                    <a:moveTo>
                      <a:pt x="0" y="245"/>
                    </a:moveTo>
                    <a:cubicBezTo>
                      <a:pt x="48" y="170"/>
                      <a:pt x="48" y="75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31" name="Freeform 26">
                <a:extLst>
                  <a:ext uri="{FF2B5EF4-FFF2-40B4-BE49-F238E27FC236}">
                    <a16:creationId xmlns:a16="http://schemas.microsoft.com/office/drawing/2014/main" id="{57E4FCB8-2293-E6FD-F625-14CBEB1DA7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613" y="3416300"/>
                <a:ext cx="134938" cy="500063"/>
              </a:xfrm>
              <a:custGeom>
                <a:avLst/>
                <a:gdLst>
                  <a:gd name="T0" fmla="*/ 0 w 85"/>
                  <a:gd name="T1" fmla="*/ 315 h 315"/>
                  <a:gd name="T2" fmla="*/ 0 w 85"/>
                  <a:gd name="T3" fmla="*/ 0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5" h="315">
                    <a:moveTo>
                      <a:pt x="0" y="315"/>
                    </a:moveTo>
                    <a:cubicBezTo>
                      <a:pt x="85" y="227"/>
                      <a:pt x="85" y="88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32" name="Oval 27">
                <a:extLst>
                  <a:ext uri="{FF2B5EF4-FFF2-40B4-BE49-F238E27FC236}">
                    <a16:creationId xmlns:a16="http://schemas.microsoft.com/office/drawing/2014/main" id="{EDD2B4D8-E21C-FAFB-F418-AE01CE2495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2513" y="3306763"/>
                <a:ext cx="722313" cy="719138"/>
              </a:xfrm>
              <a:prstGeom prst="ellipse">
                <a:avLst/>
              </a:prstGeom>
              <a:solidFill>
                <a:srgbClr val="FFC000"/>
              </a:solidFill>
              <a:ln w="19050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33" name="Rectangle 29">
                <a:extLst>
                  <a:ext uri="{FF2B5EF4-FFF2-40B4-BE49-F238E27FC236}">
                    <a16:creationId xmlns:a16="http://schemas.microsoft.com/office/drawing/2014/main" id="{E5F99557-A202-6460-F298-FF1D7B42E1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447" y="3398875"/>
                <a:ext cx="407991" cy="4611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431740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E981FBF6-BF1C-CB9C-34A3-27D08F6D27DA}"/>
              </a:ext>
            </a:extLst>
          </p:cNvPr>
          <p:cNvGrpSpPr/>
          <p:nvPr/>
        </p:nvGrpSpPr>
        <p:grpSpPr>
          <a:xfrm>
            <a:off x="6378688" y="1305472"/>
            <a:ext cx="5803450" cy="3302000"/>
            <a:chOff x="1847057" y="1895446"/>
            <a:chExt cx="5803450" cy="3302000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6260E666-A353-8323-0E0D-BACE4878E998}"/>
                </a:ext>
              </a:extLst>
            </p:cNvPr>
            <p:cNvGrpSpPr/>
            <p:nvPr/>
          </p:nvGrpSpPr>
          <p:grpSpPr>
            <a:xfrm>
              <a:off x="1847057" y="1895446"/>
              <a:ext cx="2597150" cy="3302000"/>
              <a:chOff x="1847057" y="1895446"/>
              <a:chExt cx="2597150" cy="3302000"/>
            </a:xfrm>
          </p:grpSpPr>
          <p:sp>
            <p:nvSpPr>
              <p:cNvPr id="7" name="Freeform 9">
                <a:extLst>
                  <a:ext uri="{FF2B5EF4-FFF2-40B4-BE49-F238E27FC236}">
                    <a16:creationId xmlns:a16="http://schemas.microsoft.com/office/drawing/2014/main" id="{53502538-3CB1-6CFD-604A-4BB952315A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7057" y="3425796"/>
                <a:ext cx="22225" cy="242888"/>
              </a:xfrm>
              <a:custGeom>
                <a:avLst/>
                <a:gdLst>
                  <a:gd name="T0" fmla="*/ 14 w 14"/>
                  <a:gd name="T1" fmla="*/ 0 h 153"/>
                  <a:gd name="T2" fmla="*/ 14 w 14"/>
                  <a:gd name="T3" fmla="*/ 153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4" h="153">
                    <a:moveTo>
                      <a:pt x="14" y="0"/>
                    </a:moveTo>
                    <a:cubicBezTo>
                      <a:pt x="0" y="50"/>
                      <a:pt x="0" y="103"/>
                      <a:pt x="14" y="153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" name="Freeform 10">
                <a:extLst>
                  <a:ext uri="{FF2B5EF4-FFF2-40B4-BE49-F238E27FC236}">
                    <a16:creationId xmlns:a16="http://schemas.microsoft.com/office/drawing/2014/main" id="{798AD10E-4CC5-1D2E-B11D-9D6ED29B65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77244" y="3360708"/>
                <a:ext cx="50800" cy="373063"/>
              </a:xfrm>
              <a:custGeom>
                <a:avLst/>
                <a:gdLst>
                  <a:gd name="T0" fmla="*/ 32 w 32"/>
                  <a:gd name="T1" fmla="*/ 0 h 235"/>
                  <a:gd name="T2" fmla="*/ 32 w 32"/>
                  <a:gd name="T3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" h="235">
                    <a:moveTo>
                      <a:pt x="32" y="0"/>
                    </a:moveTo>
                    <a:cubicBezTo>
                      <a:pt x="0" y="75"/>
                      <a:pt x="0" y="160"/>
                      <a:pt x="32" y="235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" name="Freeform 11">
                <a:extLst>
                  <a:ext uri="{FF2B5EF4-FFF2-40B4-BE49-F238E27FC236}">
                    <a16:creationId xmlns:a16="http://schemas.microsoft.com/office/drawing/2014/main" id="{CF05019F-A9EE-AAF2-E42A-F440AE0780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01082" y="3292446"/>
                <a:ext cx="100013" cy="509588"/>
              </a:xfrm>
              <a:custGeom>
                <a:avLst/>
                <a:gdLst>
                  <a:gd name="T0" fmla="*/ 63 w 63"/>
                  <a:gd name="T1" fmla="*/ 0 h 321"/>
                  <a:gd name="T2" fmla="*/ 63 w 63"/>
                  <a:gd name="T3" fmla="*/ 321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3" h="321">
                    <a:moveTo>
                      <a:pt x="63" y="0"/>
                    </a:moveTo>
                    <a:cubicBezTo>
                      <a:pt x="0" y="98"/>
                      <a:pt x="0" y="223"/>
                      <a:pt x="63" y="321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" name="Freeform 12">
                <a:extLst>
                  <a:ext uri="{FF2B5EF4-FFF2-40B4-BE49-F238E27FC236}">
                    <a16:creationId xmlns:a16="http://schemas.microsoft.com/office/drawing/2014/main" id="{F24D706A-AE72-5B43-807D-0105C1BF17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8569" y="3219421"/>
                <a:ext cx="177800" cy="655638"/>
              </a:xfrm>
              <a:custGeom>
                <a:avLst/>
                <a:gdLst>
                  <a:gd name="T0" fmla="*/ 112 w 112"/>
                  <a:gd name="T1" fmla="*/ 0 h 413"/>
                  <a:gd name="T2" fmla="*/ 112 w 112"/>
                  <a:gd name="T3" fmla="*/ 413 h 4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413">
                    <a:moveTo>
                      <a:pt x="112" y="0"/>
                    </a:moveTo>
                    <a:cubicBezTo>
                      <a:pt x="0" y="115"/>
                      <a:pt x="0" y="298"/>
                      <a:pt x="112" y="413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Oval 13">
                <a:extLst>
                  <a:ext uri="{FF2B5EF4-FFF2-40B4-BE49-F238E27FC236}">
                    <a16:creationId xmlns:a16="http://schemas.microsoft.com/office/drawing/2014/main" id="{A9FD4550-009D-D847-1F4B-35F9B78B5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9557" y="3074958"/>
                <a:ext cx="946150" cy="944563"/>
              </a:xfrm>
              <a:prstGeom prst="ellipse">
                <a:avLst/>
              </a:prstGeom>
              <a:solidFill>
                <a:srgbClr val="FFC000"/>
              </a:solidFill>
              <a:ln w="28575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  <p:sp>
            <p:nvSpPr>
              <p:cNvPr id="12" name="Rectangle 15">
                <a:extLst>
                  <a:ext uri="{FF2B5EF4-FFF2-40B4-BE49-F238E27FC236}">
                    <a16:creationId xmlns:a16="http://schemas.microsoft.com/office/drawing/2014/main" id="{4E179362-6800-D9F4-1588-5631C247A7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4357" y="3238471"/>
                <a:ext cx="481013" cy="569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37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Line 16">
                <a:extLst>
                  <a:ext uri="{FF2B5EF4-FFF2-40B4-BE49-F238E27FC236}">
                    <a16:creationId xmlns:a16="http://schemas.microsoft.com/office/drawing/2014/main" id="{F9F047A4-8FA2-8E70-4CEF-151E17E20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2136746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" name="Freeform 17">
                <a:extLst>
                  <a:ext uri="{FF2B5EF4-FFF2-40B4-BE49-F238E27FC236}">
                    <a16:creationId xmlns:a16="http://schemas.microsoft.com/office/drawing/2014/main" id="{A66A797F-0B6A-F549-E638-820EB9772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1895446"/>
                <a:ext cx="319088" cy="319088"/>
              </a:xfrm>
              <a:custGeom>
                <a:avLst/>
                <a:gdLst>
                  <a:gd name="T0" fmla="*/ 178 w 356"/>
                  <a:gd name="T1" fmla="*/ 0 h 357"/>
                  <a:gd name="T2" fmla="*/ 356 w 356"/>
                  <a:gd name="T3" fmla="*/ 357 h 357"/>
                  <a:gd name="T4" fmla="*/ 0 w 356"/>
                  <a:gd name="T5" fmla="*/ 357 h 357"/>
                  <a:gd name="T6" fmla="*/ 178 w 356"/>
                  <a:gd name="T7" fmla="*/ 0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7">
                    <a:moveTo>
                      <a:pt x="178" y="0"/>
                    </a:moveTo>
                    <a:lnTo>
                      <a:pt x="356" y="357"/>
                    </a:lnTo>
                    <a:cubicBezTo>
                      <a:pt x="244" y="301"/>
                      <a:pt x="112" y="301"/>
                      <a:pt x="0" y="357"/>
                    </a:cubicBezTo>
                    <a:lnTo>
                      <a:pt x="178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" name="Line 18">
                <a:extLst>
                  <a:ext uri="{FF2B5EF4-FFF2-40B4-BE49-F238E27FC236}">
                    <a16:creationId xmlns:a16="http://schemas.microsoft.com/office/drawing/2014/main" id="{B09B9C8C-E8BB-E5C2-4E98-E747FFBBF9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4491008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Freeform 19">
                <a:extLst>
                  <a:ext uri="{FF2B5EF4-FFF2-40B4-BE49-F238E27FC236}">
                    <a16:creationId xmlns:a16="http://schemas.microsoft.com/office/drawing/2014/main" id="{98AFC503-B915-ABFD-1DAE-327B881199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4879946"/>
                <a:ext cx="319088" cy="317500"/>
              </a:xfrm>
              <a:custGeom>
                <a:avLst/>
                <a:gdLst>
                  <a:gd name="T0" fmla="*/ 178 w 356"/>
                  <a:gd name="T1" fmla="*/ 356 h 356"/>
                  <a:gd name="T2" fmla="*/ 0 w 356"/>
                  <a:gd name="T3" fmla="*/ 0 h 356"/>
                  <a:gd name="T4" fmla="*/ 356 w 356"/>
                  <a:gd name="T5" fmla="*/ 0 h 356"/>
                  <a:gd name="T6" fmla="*/ 178 w 356"/>
                  <a:gd name="T7" fmla="*/ 356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6">
                    <a:moveTo>
                      <a:pt x="178" y="356"/>
                    </a:moveTo>
                    <a:lnTo>
                      <a:pt x="0" y="0"/>
                    </a:lnTo>
                    <a:cubicBezTo>
                      <a:pt x="112" y="56"/>
                      <a:pt x="244" y="56"/>
                      <a:pt x="356" y="0"/>
                    </a:cubicBezTo>
                    <a:lnTo>
                      <a:pt x="178" y="356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20">
                <a:extLst>
                  <a:ext uri="{FF2B5EF4-FFF2-40B4-BE49-F238E27FC236}">
                    <a16:creationId xmlns:a16="http://schemas.microsoft.com/office/drawing/2014/main" id="{7EA3F8F0-CFAC-25BD-E2B2-587AC082E9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4255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Freeform 21">
                <a:extLst>
                  <a:ext uri="{FF2B5EF4-FFF2-40B4-BE49-F238E27FC236}">
                    <a16:creationId xmlns:a16="http://schemas.microsoft.com/office/drawing/2014/main" id="{B422D1C9-728B-F102-90C6-1D89FFBD4D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2379633"/>
                <a:ext cx="338138" cy="336550"/>
              </a:xfrm>
              <a:custGeom>
                <a:avLst/>
                <a:gdLst>
                  <a:gd name="T0" fmla="*/ 377 w 377"/>
                  <a:gd name="T1" fmla="*/ 0 h 378"/>
                  <a:gd name="T2" fmla="*/ 251 w 377"/>
                  <a:gd name="T3" fmla="*/ 378 h 378"/>
                  <a:gd name="T4" fmla="*/ 0 w 377"/>
                  <a:gd name="T5" fmla="*/ 126 h 378"/>
                  <a:gd name="T6" fmla="*/ 377 w 377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0"/>
                    </a:moveTo>
                    <a:lnTo>
                      <a:pt x="251" y="378"/>
                    </a:lnTo>
                    <a:cubicBezTo>
                      <a:pt x="212" y="259"/>
                      <a:pt x="119" y="165"/>
                      <a:pt x="0" y="126"/>
                    </a:cubicBezTo>
                    <a:lnTo>
                      <a:pt x="377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22">
                <a:extLst>
                  <a:ext uri="{FF2B5EF4-FFF2-40B4-BE49-F238E27FC236}">
                    <a16:creationId xmlns:a16="http://schemas.microsoft.com/office/drawing/2014/main" id="{8C511239-2184-C671-8788-6E8C915B08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250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Freeform 23">
                <a:extLst>
                  <a:ext uri="{FF2B5EF4-FFF2-40B4-BE49-F238E27FC236}">
                    <a16:creationId xmlns:a16="http://schemas.microsoft.com/office/drawing/2014/main" id="{DE163023-40C6-8E9C-F1F8-8479FBB8D5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4378296"/>
                <a:ext cx="338138" cy="336550"/>
              </a:xfrm>
              <a:custGeom>
                <a:avLst/>
                <a:gdLst>
                  <a:gd name="T0" fmla="*/ 0 w 378"/>
                  <a:gd name="T1" fmla="*/ 378 h 378"/>
                  <a:gd name="T2" fmla="*/ 126 w 378"/>
                  <a:gd name="T3" fmla="*/ 0 h 378"/>
                  <a:gd name="T4" fmla="*/ 378 w 378"/>
                  <a:gd name="T5" fmla="*/ 252 h 378"/>
                  <a:gd name="T6" fmla="*/ 0 w 378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378"/>
                    </a:moveTo>
                    <a:lnTo>
                      <a:pt x="126" y="0"/>
                    </a:lnTo>
                    <a:cubicBezTo>
                      <a:pt x="166" y="119"/>
                      <a:pt x="259" y="212"/>
                      <a:pt x="378" y="252"/>
                    </a:cubicBezTo>
                    <a:lnTo>
                      <a:pt x="0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24">
                <a:extLst>
                  <a:ext uri="{FF2B5EF4-FFF2-40B4-BE49-F238E27FC236}">
                    <a16:creationId xmlns:a16="http://schemas.microsoft.com/office/drawing/2014/main" id="{1AF609C5-8768-9DD4-0674-7FFA8D4F03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7250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Freeform 25">
                <a:extLst>
                  <a:ext uri="{FF2B5EF4-FFF2-40B4-BE49-F238E27FC236}">
                    <a16:creationId xmlns:a16="http://schemas.microsoft.com/office/drawing/2014/main" id="{F1C57F36-8CCB-D322-C7E8-134E468E82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2379633"/>
                <a:ext cx="338138" cy="336550"/>
              </a:xfrm>
              <a:custGeom>
                <a:avLst/>
                <a:gdLst>
                  <a:gd name="T0" fmla="*/ 0 w 378"/>
                  <a:gd name="T1" fmla="*/ 0 h 378"/>
                  <a:gd name="T2" fmla="*/ 378 w 378"/>
                  <a:gd name="T3" fmla="*/ 126 h 378"/>
                  <a:gd name="T4" fmla="*/ 126 w 378"/>
                  <a:gd name="T5" fmla="*/ 378 h 378"/>
                  <a:gd name="T6" fmla="*/ 0 w 378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0"/>
                    </a:moveTo>
                    <a:lnTo>
                      <a:pt x="378" y="126"/>
                    </a:lnTo>
                    <a:cubicBezTo>
                      <a:pt x="259" y="165"/>
                      <a:pt x="166" y="259"/>
                      <a:pt x="126" y="37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" name="Line 26">
                <a:extLst>
                  <a:ext uri="{FF2B5EF4-FFF2-40B4-BE49-F238E27FC236}">
                    <a16:creationId xmlns:a16="http://schemas.microsoft.com/office/drawing/2014/main" id="{0E01C523-C686-8A9C-647F-A1918FAD9E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255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" name="Freeform 27">
                <a:extLst>
                  <a:ext uri="{FF2B5EF4-FFF2-40B4-BE49-F238E27FC236}">
                    <a16:creationId xmlns:a16="http://schemas.microsoft.com/office/drawing/2014/main" id="{0687E46C-7474-EF0D-574F-26AFA57C29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4378296"/>
                <a:ext cx="338138" cy="336550"/>
              </a:xfrm>
              <a:custGeom>
                <a:avLst/>
                <a:gdLst>
                  <a:gd name="T0" fmla="*/ 377 w 377"/>
                  <a:gd name="T1" fmla="*/ 378 h 378"/>
                  <a:gd name="T2" fmla="*/ 0 w 377"/>
                  <a:gd name="T3" fmla="*/ 252 h 378"/>
                  <a:gd name="T4" fmla="*/ 251 w 377"/>
                  <a:gd name="T5" fmla="*/ 0 h 378"/>
                  <a:gd name="T6" fmla="*/ 377 w 377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378"/>
                    </a:moveTo>
                    <a:lnTo>
                      <a:pt x="0" y="252"/>
                    </a:lnTo>
                    <a:cubicBezTo>
                      <a:pt x="119" y="212"/>
                      <a:pt x="212" y="119"/>
                      <a:pt x="251" y="0"/>
                    </a:cubicBezTo>
                    <a:lnTo>
                      <a:pt x="377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0766726E-505B-C37C-EA25-54DCA0C124FA}"/>
                </a:ext>
              </a:extLst>
            </p:cNvPr>
            <p:cNvGrpSpPr/>
            <p:nvPr/>
          </p:nvGrpSpPr>
          <p:grpSpPr>
            <a:xfrm>
              <a:off x="4050507" y="2646446"/>
              <a:ext cx="3600000" cy="1800000"/>
              <a:chOff x="2232000" y="2529000"/>
              <a:chExt cx="4320000" cy="1800000"/>
            </a:xfrm>
          </p:grpSpPr>
          <p:sp>
            <p:nvSpPr>
              <p:cNvPr id="5" name="Freeform 5">
                <a:extLst>
                  <a:ext uri="{FF2B5EF4-FFF2-40B4-BE49-F238E27FC236}">
                    <a16:creationId xmlns:a16="http://schemas.microsoft.com/office/drawing/2014/main" id="{15614223-B1AC-BCDE-907C-ECFF2A13D1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529000"/>
                <a:ext cx="2880000" cy="1800000"/>
              </a:xfrm>
              <a:custGeom>
                <a:avLst/>
                <a:gdLst>
                  <a:gd name="T0" fmla="*/ 29 w 2336"/>
                  <a:gd name="T1" fmla="*/ 570 h 1352"/>
                  <a:gd name="T2" fmla="*/ 87 w 2336"/>
                  <a:gd name="T3" fmla="*/ 369 h 1352"/>
                  <a:gd name="T4" fmla="*/ 146 w 2336"/>
                  <a:gd name="T5" fmla="*/ 198 h 1352"/>
                  <a:gd name="T6" fmla="*/ 204 w 2336"/>
                  <a:gd name="T7" fmla="*/ 74 h 1352"/>
                  <a:gd name="T8" fmla="*/ 263 w 2336"/>
                  <a:gd name="T9" fmla="*/ 9 h 1352"/>
                  <a:gd name="T10" fmla="*/ 321 w 2336"/>
                  <a:gd name="T11" fmla="*/ 9 h 1352"/>
                  <a:gd name="T12" fmla="*/ 379 w 2336"/>
                  <a:gd name="T13" fmla="*/ 74 h 1352"/>
                  <a:gd name="T14" fmla="*/ 438 w 2336"/>
                  <a:gd name="T15" fmla="*/ 198 h 1352"/>
                  <a:gd name="T16" fmla="*/ 496 w 2336"/>
                  <a:gd name="T17" fmla="*/ 369 h 1352"/>
                  <a:gd name="T18" fmla="*/ 555 w 2336"/>
                  <a:gd name="T19" fmla="*/ 570 h 1352"/>
                  <a:gd name="T20" fmla="*/ 613 w 2336"/>
                  <a:gd name="T21" fmla="*/ 782 h 1352"/>
                  <a:gd name="T22" fmla="*/ 672 w 2336"/>
                  <a:gd name="T23" fmla="*/ 983 h 1352"/>
                  <a:gd name="T24" fmla="*/ 730 w 2336"/>
                  <a:gd name="T25" fmla="*/ 1154 h 1352"/>
                  <a:gd name="T26" fmla="*/ 789 w 2336"/>
                  <a:gd name="T27" fmla="*/ 1279 h 1352"/>
                  <a:gd name="T28" fmla="*/ 847 w 2336"/>
                  <a:gd name="T29" fmla="*/ 1344 h 1352"/>
                  <a:gd name="T30" fmla="*/ 905 w 2336"/>
                  <a:gd name="T31" fmla="*/ 1344 h 1352"/>
                  <a:gd name="T32" fmla="*/ 964 w 2336"/>
                  <a:gd name="T33" fmla="*/ 1279 h 1352"/>
                  <a:gd name="T34" fmla="*/ 1022 w 2336"/>
                  <a:gd name="T35" fmla="*/ 1154 h 1352"/>
                  <a:gd name="T36" fmla="*/ 1080 w 2336"/>
                  <a:gd name="T37" fmla="*/ 983 h 1352"/>
                  <a:gd name="T38" fmla="*/ 1139 w 2336"/>
                  <a:gd name="T39" fmla="*/ 782 h 1352"/>
                  <a:gd name="T40" fmla="*/ 1197 w 2336"/>
                  <a:gd name="T41" fmla="*/ 570 h 1352"/>
                  <a:gd name="T42" fmla="*/ 1256 w 2336"/>
                  <a:gd name="T43" fmla="*/ 369 h 1352"/>
                  <a:gd name="T44" fmla="*/ 1314 w 2336"/>
                  <a:gd name="T45" fmla="*/ 198 h 1352"/>
                  <a:gd name="T46" fmla="*/ 1372 w 2336"/>
                  <a:gd name="T47" fmla="*/ 74 h 1352"/>
                  <a:gd name="T48" fmla="*/ 1431 w 2336"/>
                  <a:gd name="T49" fmla="*/ 9 h 1352"/>
                  <a:gd name="T50" fmla="*/ 1489 w 2336"/>
                  <a:gd name="T51" fmla="*/ 9 h 1352"/>
                  <a:gd name="T52" fmla="*/ 1548 w 2336"/>
                  <a:gd name="T53" fmla="*/ 74 h 1352"/>
                  <a:gd name="T54" fmla="*/ 1606 w 2336"/>
                  <a:gd name="T55" fmla="*/ 198 h 1352"/>
                  <a:gd name="T56" fmla="*/ 1665 w 2336"/>
                  <a:gd name="T57" fmla="*/ 369 h 1352"/>
                  <a:gd name="T58" fmla="*/ 1723 w 2336"/>
                  <a:gd name="T59" fmla="*/ 570 h 1352"/>
                  <a:gd name="T60" fmla="*/ 1782 w 2336"/>
                  <a:gd name="T61" fmla="*/ 782 h 1352"/>
                  <a:gd name="T62" fmla="*/ 1840 w 2336"/>
                  <a:gd name="T63" fmla="*/ 983 h 1352"/>
                  <a:gd name="T64" fmla="*/ 1898 w 2336"/>
                  <a:gd name="T65" fmla="*/ 1154 h 1352"/>
                  <a:gd name="T66" fmla="*/ 1957 w 2336"/>
                  <a:gd name="T67" fmla="*/ 1279 h 1352"/>
                  <a:gd name="T68" fmla="*/ 2015 w 2336"/>
                  <a:gd name="T69" fmla="*/ 1344 h 1352"/>
                  <a:gd name="T70" fmla="*/ 2074 w 2336"/>
                  <a:gd name="T71" fmla="*/ 1344 h 1352"/>
                  <a:gd name="T72" fmla="*/ 2132 w 2336"/>
                  <a:gd name="T73" fmla="*/ 1279 h 1352"/>
                  <a:gd name="T74" fmla="*/ 2190 w 2336"/>
                  <a:gd name="T75" fmla="*/ 1154 h 1352"/>
                  <a:gd name="T76" fmla="*/ 2249 w 2336"/>
                  <a:gd name="T77" fmla="*/ 983 h 1352"/>
                  <a:gd name="T78" fmla="*/ 2307 w 2336"/>
                  <a:gd name="T7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29" y="570"/>
                    </a:lnTo>
                    <a:lnTo>
                      <a:pt x="58" y="467"/>
                    </a:lnTo>
                    <a:lnTo>
                      <a:pt x="87" y="369"/>
                    </a:lnTo>
                    <a:lnTo>
                      <a:pt x="117" y="279"/>
                    </a:lnTo>
                    <a:lnTo>
                      <a:pt x="146" y="198"/>
                    </a:lnTo>
                    <a:lnTo>
                      <a:pt x="175" y="129"/>
                    </a:lnTo>
                    <a:lnTo>
                      <a:pt x="204" y="74"/>
                    </a:lnTo>
                    <a:lnTo>
                      <a:pt x="234" y="33"/>
                    </a:lnTo>
                    <a:lnTo>
                      <a:pt x="263" y="9"/>
                    </a:lnTo>
                    <a:lnTo>
                      <a:pt x="292" y="0"/>
                    </a:lnTo>
                    <a:lnTo>
                      <a:pt x="321" y="9"/>
                    </a:lnTo>
                    <a:lnTo>
                      <a:pt x="350" y="33"/>
                    </a:lnTo>
                    <a:lnTo>
                      <a:pt x="379" y="74"/>
                    </a:lnTo>
                    <a:lnTo>
                      <a:pt x="409" y="129"/>
                    </a:lnTo>
                    <a:lnTo>
                      <a:pt x="438" y="198"/>
                    </a:lnTo>
                    <a:lnTo>
                      <a:pt x="467" y="279"/>
                    </a:lnTo>
                    <a:lnTo>
                      <a:pt x="496" y="369"/>
                    </a:lnTo>
                    <a:lnTo>
                      <a:pt x="526" y="467"/>
                    </a:lnTo>
                    <a:lnTo>
                      <a:pt x="555" y="570"/>
                    </a:lnTo>
                    <a:lnTo>
                      <a:pt x="584" y="676"/>
                    </a:lnTo>
                    <a:lnTo>
                      <a:pt x="613" y="782"/>
                    </a:lnTo>
                    <a:lnTo>
                      <a:pt x="642" y="885"/>
                    </a:lnTo>
                    <a:lnTo>
                      <a:pt x="672" y="983"/>
                    </a:lnTo>
                    <a:lnTo>
                      <a:pt x="701" y="1074"/>
                    </a:lnTo>
                    <a:lnTo>
                      <a:pt x="730" y="1154"/>
                    </a:lnTo>
                    <a:lnTo>
                      <a:pt x="759" y="1223"/>
                    </a:lnTo>
                    <a:lnTo>
                      <a:pt x="789" y="1279"/>
                    </a:lnTo>
                    <a:lnTo>
                      <a:pt x="818" y="1319"/>
                    </a:lnTo>
                    <a:lnTo>
                      <a:pt x="847" y="1344"/>
                    </a:lnTo>
                    <a:lnTo>
                      <a:pt x="876" y="1352"/>
                    </a:lnTo>
                    <a:lnTo>
                      <a:pt x="905" y="1344"/>
                    </a:lnTo>
                    <a:lnTo>
                      <a:pt x="934" y="1319"/>
                    </a:lnTo>
                    <a:lnTo>
                      <a:pt x="964" y="1279"/>
                    </a:lnTo>
                    <a:lnTo>
                      <a:pt x="993" y="1223"/>
                    </a:lnTo>
                    <a:lnTo>
                      <a:pt x="1022" y="1154"/>
                    </a:lnTo>
                    <a:lnTo>
                      <a:pt x="1051" y="1074"/>
                    </a:lnTo>
                    <a:lnTo>
                      <a:pt x="1080" y="983"/>
                    </a:lnTo>
                    <a:lnTo>
                      <a:pt x="1110" y="885"/>
                    </a:lnTo>
                    <a:lnTo>
                      <a:pt x="1139" y="782"/>
                    </a:lnTo>
                    <a:lnTo>
                      <a:pt x="1168" y="676"/>
                    </a:lnTo>
                    <a:lnTo>
                      <a:pt x="1197" y="570"/>
                    </a:lnTo>
                    <a:lnTo>
                      <a:pt x="1227" y="467"/>
                    </a:lnTo>
                    <a:lnTo>
                      <a:pt x="1256" y="369"/>
                    </a:lnTo>
                    <a:lnTo>
                      <a:pt x="1285" y="279"/>
                    </a:lnTo>
                    <a:lnTo>
                      <a:pt x="1314" y="198"/>
                    </a:lnTo>
                    <a:lnTo>
                      <a:pt x="1343" y="129"/>
                    </a:lnTo>
                    <a:lnTo>
                      <a:pt x="1372" y="74"/>
                    </a:lnTo>
                    <a:lnTo>
                      <a:pt x="1402" y="33"/>
                    </a:lnTo>
                    <a:lnTo>
                      <a:pt x="1431" y="9"/>
                    </a:lnTo>
                    <a:lnTo>
                      <a:pt x="1460" y="0"/>
                    </a:lnTo>
                    <a:lnTo>
                      <a:pt x="1489" y="9"/>
                    </a:lnTo>
                    <a:lnTo>
                      <a:pt x="1519" y="33"/>
                    </a:lnTo>
                    <a:lnTo>
                      <a:pt x="1548" y="74"/>
                    </a:lnTo>
                    <a:lnTo>
                      <a:pt x="1577" y="129"/>
                    </a:lnTo>
                    <a:lnTo>
                      <a:pt x="1606" y="198"/>
                    </a:lnTo>
                    <a:lnTo>
                      <a:pt x="1635" y="279"/>
                    </a:lnTo>
                    <a:lnTo>
                      <a:pt x="1665" y="369"/>
                    </a:lnTo>
                    <a:lnTo>
                      <a:pt x="1694" y="467"/>
                    </a:lnTo>
                    <a:lnTo>
                      <a:pt x="1723" y="570"/>
                    </a:lnTo>
                    <a:lnTo>
                      <a:pt x="1752" y="676"/>
                    </a:lnTo>
                    <a:lnTo>
                      <a:pt x="1782" y="782"/>
                    </a:lnTo>
                    <a:lnTo>
                      <a:pt x="1811" y="885"/>
                    </a:lnTo>
                    <a:lnTo>
                      <a:pt x="1840" y="983"/>
                    </a:lnTo>
                    <a:lnTo>
                      <a:pt x="1869" y="1074"/>
                    </a:lnTo>
                    <a:lnTo>
                      <a:pt x="1898" y="1154"/>
                    </a:lnTo>
                    <a:lnTo>
                      <a:pt x="1927" y="1223"/>
                    </a:lnTo>
                    <a:lnTo>
                      <a:pt x="1957" y="1279"/>
                    </a:lnTo>
                    <a:lnTo>
                      <a:pt x="1986" y="1319"/>
                    </a:lnTo>
                    <a:lnTo>
                      <a:pt x="2015" y="1344"/>
                    </a:lnTo>
                    <a:lnTo>
                      <a:pt x="2044" y="1352"/>
                    </a:lnTo>
                    <a:lnTo>
                      <a:pt x="2074" y="1344"/>
                    </a:lnTo>
                    <a:lnTo>
                      <a:pt x="2103" y="1319"/>
                    </a:lnTo>
                    <a:lnTo>
                      <a:pt x="2132" y="1279"/>
                    </a:lnTo>
                    <a:lnTo>
                      <a:pt x="2161" y="1223"/>
                    </a:lnTo>
                    <a:lnTo>
                      <a:pt x="2190" y="1154"/>
                    </a:lnTo>
                    <a:lnTo>
                      <a:pt x="2220" y="1074"/>
                    </a:lnTo>
                    <a:lnTo>
                      <a:pt x="2249" y="983"/>
                    </a:lnTo>
                    <a:lnTo>
                      <a:pt x="2278" y="885"/>
                    </a:lnTo>
                    <a:lnTo>
                      <a:pt x="2307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6" name="直接箭头连接符 5">
                <a:extLst>
                  <a:ext uri="{FF2B5EF4-FFF2-40B4-BE49-F238E27FC236}">
                    <a16:creationId xmlns:a16="http://schemas.microsoft.com/office/drawing/2014/main" id="{F2220E86-63D9-DC8A-5F4F-E1D102EB061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14300" cap="rnd">
                <a:solidFill>
                  <a:srgbClr val="4472C4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86EF11B5-289B-2DBD-7A7F-BD58C7165671}"/>
              </a:ext>
            </a:extLst>
          </p:cNvPr>
          <p:cNvGrpSpPr/>
          <p:nvPr/>
        </p:nvGrpSpPr>
        <p:grpSpPr>
          <a:xfrm>
            <a:off x="659376" y="3027096"/>
            <a:ext cx="5803450" cy="3302000"/>
            <a:chOff x="1847057" y="1895446"/>
            <a:chExt cx="5803450" cy="3302000"/>
          </a:xfrm>
          <a:scene3d>
            <a:camera prst="orthographicFront">
              <a:rot lat="10800000" lon="10799978" rev="0"/>
            </a:camera>
            <a:lightRig rig="threePt" dir="t"/>
          </a:scene3d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5894C845-A593-95EB-7D10-25C8C83EA640}"/>
                </a:ext>
              </a:extLst>
            </p:cNvPr>
            <p:cNvGrpSpPr/>
            <p:nvPr/>
          </p:nvGrpSpPr>
          <p:grpSpPr>
            <a:xfrm>
              <a:off x="1847057" y="1895446"/>
              <a:ext cx="2597150" cy="3302000"/>
              <a:chOff x="1847057" y="1895446"/>
              <a:chExt cx="2597150" cy="3302000"/>
            </a:xfrm>
          </p:grpSpPr>
          <p:sp>
            <p:nvSpPr>
              <p:cNvPr id="30" name="Freeform 9">
                <a:extLst>
                  <a:ext uri="{FF2B5EF4-FFF2-40B4-BE49-F238E27FC236}">
                    <a16:creationId xmlns:a16="http://schemas.microsoft.com/office/drawing/2014/main" id="{3EECB31D-87BC-5235-8E43-B8C325341B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7057" y="3425796"/>
                <a:ext cx="22225" cy="242888"/>
              </a:xfrm>
              <a:custGeom>
                <a:avLst/>
                <a:gdLst>
                  <a:gd name="T0" fmla="*/ 14 w 14"/>
                  <a:gd name="T1" fmla="*/ 0 h 153"/>
                  <a:gd name="T2" fmla="*/ 14 w 14"/>
                  <a:gd name="T3" fmla="*/ 153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4" h="153">
                    <a:moveTo>
                      <a:pt x="14" y="0"/>
                    </a:moveTo>
                    <a:cubicBezTo>
                      <a:pt x="0" y="50"/>
                      <a:pt x="0" y="103"/>
                      <a:pt x="14" y="153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Freeform 10">
                <a:extLst>
                  <a:ext uri="{FF2B5EF4-FFF2-40B4-BE49-F238E27FC236}">
                    <a16:creationId xmlns:a16="http://schemas.microsoft.com/office/drawing/2014/main" id="{B87B1A5B-E5D6-6B3F-7D0F-2ED2835442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77244" y="3360708"/>
                <a:ext cx="50800" cy="373063"/>
              </a:xfrm>
              <a:custGeom>
                <a:avLst/>
                <a:gdLst>
                  <a:gd name="T0" fmla="*/ 32 w 32"/>
                  <a:gd name="T1" fmla="*/ 0 h 235"/>
                  <a:gd name="T2" fmla="*/ 32 w 32"/>
                  <a:gd name="T3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" h="235">
                    <a:moveTo>
                      <a:pt x="32" y="0"/>
                    </a:moveTo>
                    <a:cubicBezTo>
                      <a:pt x="0" y="75"/>
                      <a:pt x="0" y="160"/>
                      <a:pt x="32" y="235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Freeform 11">
                <a:extLst>
                  <a:ext uri="{FF2B5EF4-FFF2-40B4-BE49-F238E27FC236}">
                    <a16:creationId xmlns:a16="http://schemas.microsoft.com/office/drawing/2014/main" id="{89620A82-8558-53BB-8B4C-9DB6C46CC9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01082" y="3292446"/>
                <a:ext cx="100013" cy="509588"/>
              </a:xfrm>
              <a:custGeom>
                <a:avLst/>
                <a:gdLst>
                  <a:gd name="T0" fmla="*/ 63 w 63"/>
                  <a:gd name="T1" fmla="*/ 0 h 321"/>
                  <a:gd name="T2" fmla="*/ 63 w 63"/>
                  <a:gd name="T3" fmla="*/ 321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3" h="321">
                    <a:moveTo>
                      <a:pt x="63" y="0"/>
                    </a:moveTo>
                    <a:cubicBezTo>
                      <a:pt x="0" y="98"/>
                      <a:pt x="0" y="223"/>
                      <a:pt x="63" y="321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" name="Freeform 12">
                <a:extLst>
                  <a:ext uri="{FF2B5EF4-FFF2-40B4-BE49-F238E27FC236}">
                    <a16:creationId xmlns:a16="http://schemas.microsoft.com/office/drawing/2014/main" id="{815C5AD4-2084-27FD-4CFF-F753ED70A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8569" y="3219421"/>
                <a:ext cx="177800" cy="655638"/>
              </a:xfrm>
              <a:custGeom>
                <a:avLst/>
                <a:gdLst>
                  <a:gd name="T0" fmla="*/ 112 w 112"/>
                  <a:gd name="T1" fmla="*/ 0 h 413"/>
                  <a:gd name="T2" fmla="*/ 112 w 112"/>
                  <a:gd name="T3" fmla="*/ 413 h 4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413">
                    <a:moveTo>
                      <a:pt x="112" y="0"/>
                    </a:moveTo>
                    <a:cubicBezTo>
                      <a:pt x="0" y="115"/>
                      <a:pt x="0" y="298"/>
                      <a:pt x="112" y="413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" name="Oval 13">
                <a:extLst>
                  <a:ext uri="{FF2B5EF4-FFF2-40B4-BE49-F238E27FC236}">
                    <a16:creationId xmlns:a16="http://schemas.microsoft.com/office/drawing/2014/main" id="{53630F6A-4FC9-F1E9-5612-F3A28B391E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9557" y="3074958"/>
                <a:ext cx="946150" cy="944563"/>
              </a:xfrm>
              <a:prstGeom prst="ellipse">
                <a:avLst/>
              </a:prstGeom>
              <a:solidFill>
                <a:srgbClr val="FFC000"/>
              </a:solidFill>
              <a:ln w="28575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  <p:sp>
            <p:nvSpPr>
              <p:cNvPr id="35" name="Rectangle 15">
                <a:extLst>
                  <a:ext uri="{FF2B5EF4-FFF2-40B4-BE49-F238E27FC236}">
                    <a16:creationId xmlns:a16="http://schemas.microsoft.com/office/drawing/2014/main" id="{F59CD547-59CE-9161-E0E0-2AD308D2D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4357" y="3238471"/>
                <a:ext cx="481013" cy="569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37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6" name="Line 16">
                <a:extLst>
                  <a:ext uri="{FF2B5EF4-FFF2-40B4-BE49-F238E27FC236}">
                    <a16:creationId xmlns:a16="http://schemas.microsoft.com/office/drawing/2014/main" id="{481028BC-417C-6545-018E-97B66C8A62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2136746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Freeform 17">
                <a:extLst>
                  <a:ext uri="{FF2B5EF4-FFF2-40B4-BE49-F238E27FC236}">
                    <a16:creationId xmlns:a16="http://schemas.microsoft.com/office/drawing/2014/main" id="{F36B33DA-CC74-A6F6-F212-A4FADB3FC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1895446"/>
                <a:ext cx="319088" cy="319088"/>
              </a:xfrm>
              <a:custGeom>
                <a:avLst/>
                <a:gdLst>
                  <a:gd name="T0" fmla="*/ 178 w 356"/>
                  <a:gd name="T1" fmla="*/ 0 h 357"/>
                  <a:gd name="T2" fmla="*/ 356 w 356"/>
                  <a:gd name="T3" fmla="*/ 357 h 357"/>
                  <a:gd name="T4" fmla="*/ 0 w 356"/>
                  <a:gd name="T5" fmla="*/ 357 h 357"/>
                  <a:gd name="T6" fmla="*/ 178 w 356"/>
                  <a:gd name="T7" fmla="*/ 0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7">
                    <a:moveTo>
                      <a:pt x="178" y="0"/>
                    </a:moveTo>
                    <a:lnTo>
                      <a:pt x="356" y="357"/>
                    </a:lnTo>
                    <a:cubicBezTo>
                      <a:pt x="244" y="301"/>
                      <a:pt x="112" y="301"/>
                      <a:pt x="0" y="357"/>
                    </a:cubicBezTo>
                    <a:lnTo>
                      <a:pt x="178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18">
                <a:extLst>
                  <a:ext uri="{FF2B5EF4-FFF2-40B4-BE49-F238E27FC236}">
                    <a16:creationId xmlns:a16="http://schemas.microsoft.com/office/drawing/2014/main" id="{1B51D6B3-709F-A6F3-7365-DFED13D7D3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4491008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" name="Freeform 19">
                <a:extLst>
                  <a:ext uri="{FF2B5EF4-FFF2-40B4-BE49-F238E27FC236}">
                    <a16:creationId xmlns:a16="http://schemas.microsoft.com/office/drawing/2014/main" id="{0CC1EA98-38B4-8044-161F-BAB90D5916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4879946"/>
                <a:ext cx="319088" cy="317500"/>
              </a:xfrm>
              <a:custGeom>
                <a:avLst/>
                <a:gdLst>
                  <a:gd name="T0" fmla="*/ 178 w 356"/>
                  <a:gd name="T1" fmla="*/ 356 h 356"/>
                  <a:gd name="T2" fmla="*/ 0 w 356"/>
                  <a:gd name="T3" fmla="*/ 0 h 356"/>
                  <a:gd name="T4" fmla="*/ 356 w 356"/>
                  <a:gd name="T5" fmla="*/ 0 h 356"/>
                  <a:gd name="T6" fmla="*/ 178 w 356"/>
                  <a:gd name="T7" fmla="*/ 356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6">
                    <a:moveTo>
                      <a:pt x="178" y="356"/>
                    </a:moveTo>
                    <a:lnTo>
                      <a:pt x="0" y="0"/>
                    </a:lnTo>
                    <a:cubicBezTo>
                      <a:pt x="112" y="56"/>
                      <a:pt x="244" y="56"/>
                      <a:pt x="356" y="0"/>
                    </a:cubicBezTo>
                    <a:lnTo>
                      <a:pt x="178" y="356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" name="Line 20">
                <a:extLst>
                  <a:ext uri="{FF2B5EF4-FFF2-40B4-BE49-F238E27FC236}">
                    <a16:creationId xmlns:a16="http://schemas.microsoft.com/office/drawing/2014/main" id="{BD0BE6C7-DC5D-7A33-E630-20B5BF91C3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4255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" name="Freeform 21">
                <a:extLst>
                  <a:ext uri="{FF2B5EF4-FFF2-40B4-BE49-F238E27FC236}">
                    <a16:creationId xmlns:a16="http://schemas.microsoft.com/office/drawing/2014/main" id="{0F740420-140E-118D-725F-0EA328E7F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2379633"/>
                <a:ext cx="338138" cy="336550"/>
              </a:xfrm>
              <a:custGeom>
                <a:avLst/>
                <a:gdLst>
                  <a:gd name="T0" fmla="*/ 377 w 377"/>
                  <a:gd name="T1" fmla="*/ 0 h 378"/>
                  <a:gd name="T2" fmla="*/ 251 w 377"/>
                  <a:gd name="T3" fmla="*/ 378 h 378"/>
                  <a:gd name="T4" fmla="*/ 0 w 377"/>
                  <a:gd name="T5" fmla="*/ 126 h 378"/>
                  <a:gd name="T6" fmla="*/ 377 w 377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0"/>
                    </a:moveTo>
                    <a:lnTo>
                      <a:pt x="251" y="378"/>
                    </a:lnTo>
                    <a:cubicBezTo>
                      <a:pt x="212" y="259"/>
                      <a:pt x="119" y="165"/>
                      <a:pt x="0" y="126"/>
                    </a:cubicBezTo>
                    <a:lnTo>
                      <a:pt x="377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" name="Line 22">
                <a:extLst>
                  <a:ext uri="{FF2B5EF4-FFF2-40B4-BE49-F238E27FC236}">
                    <a16:creationId xmlns:a16="http://schemas.microsoft.com/office/drawing/2014/main" id="{C93E7BF1-90E6-3EE3-4C37-181996C1A7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250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" name="Freeform 23">
                <a:extLst>
                  <a:ext uri="{FF2B5EF4-FFF2-40B4-BE49-F238E27FC236}">
                    <a16:creationId xmlns:a16="http://schemas.microsoft.com/office/drawing/2014/main" id="{CB4F543B-AEE3-AE33-F959-E0BA6B1964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4378296"/>
                <a:ext cx="338138" cy="336550"/>
              </a:xfrm>
              <a:custGeom>
                <a:avLst/>
                <a:gdLst>
                  <a:gd name="T0" fmla="*/ 0 w 378"/>
                  <a:gd name="T1" fmla="*/ 378 h 378"/>
                  <a:gd name="T2" fmla="*/ 126 w 378"/>
                  <a:gd name="T3" fmla="*/ 0 h 378"/>
                  <a:gd name="T4" fmla="*/ 378 w 378"/>
                  <a:gd name="T5" fmla="*/ 252 h 378"/>
                  <a:gd name="T6" fmla="*/ 0 w 378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378"/>
                    </a:moveTo>
                    <a:lnTo>
                      <a:pt x="126" y="0"/>
                    </a:lnTo>
                    <a:cubicBezTo>
                      <a:pt x="166" y="119"/>
                      <a:pt x="259" y="212"/>
                      <a:pt x="378" y="252"/>
                    </a:cubicBezTo>
                    <a:lnTo>
                      <a:pt x="0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" name="Line 24">
                <a:extLst>
                  <a:ext uri="{FF2B5EF4-FFF2-40B4-BE49-F238E27FC236}">
                    <a16:creationId xmlns:a16="http://schemas.microsoft.com/office/drawing/2014/main" id="{28674F39-2B89-4BB1-9C02-826ABD4895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7250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" name="Freeform 25">
                <a:extLst>
                  <a:ext uri="{FF2B5EF4-FFF2-40B4-BE49-F238E27FC236}">
                    <a16:creationId xmlns:a16="http://schemas.microsoft.com/office/drawing/2014/main" id="{7A766D93-5AD2-AD7C-570C-1FCC515EDA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2379633"/>
                <a:ext cx="338138" cy="336550"/>
              </a:xfrm>
              <a:custGeom>
                <a:avLst/>
                <a:gdLst>
                  <a:gd name="T0" fmla="*/ 0 w 378"/>
                  <a:gd name="T1" fmla="*/ 0 h 378"/>
                  <a:gd name="T2" fmla="*/ 378 w 378"/>
                  <a:gd name="T3" fmla="*/ 126 h 378"/>
                  <a:gd name="T4" fmla="*/ 126 w 378"/>
                  <a:gd name="T5" fmla="*/ 378 h 378"/>
                  <a:gd name="T6" fmla="*/ 0 w 378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0"/>
                    </a:moveTo>
                    <a:lnTo>
                      <a:pt x="378" y="126"/>
                    </a:lnTo>
                    <a:cubicBezTo>
                      <a:pt x="259" y="165"/>
                      <a:pt x="166" y="259"/>
                      <a:pt x="126" y="37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" name="Line 26">
                <a:extLst>
                  <a:ext uri="{FF2B5EF4-FFF2-40B4-BE49-F238E27FC236}">
                    <a16:creationId xmlns:a16="http://schemas.microsoft.com/office/drawing/2014/main" id="{64D27D9B-9FEB-79ED-686A-200CC83A84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255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" name="Freeform 27">
                <a:extLst>
                  <a:ext uri="{FF2B5EF4-FFF2-40B4-BE49-F238E27FC236}">
                    <a16:creationId xmlns:a16="http://schemas.microsoft.com/office/drawing/2014/main" id="{A451DB48-5519-6234-3EFE-926CE21DBE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4378296"/>
                <a:ext cx="338138" cy="336550"/>
              </a:xfrm>
              <a:custGeom>
                <a:avLst/>
                <a:gdLst>
                  <a:gd name="T0" fmla="*/ 377 w 377"/>
                  <a:gd name="T1" fmla="*/ 378 h 378"/>
                  <a:gd name="T2" fmla="*/ 0 w 377"/>
                  <a:gd name="T3" fmla="*/ 252 h 378"/>
                  <a:gd name="T4" fmla="*/ 251 w 377"/>
                  <a:gd name="T5" fmla="*/ 0 h 378"/>
                  <a:gd name="T6" fmla="*/ 377 w 377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378"/>
                    </a:moveTo>
                    <a:lnTo>
                      <a:pt x="0" y="252"/>
                    </a:lnTo>
                    <a:cubicBezTo>
                      <a:pt x="119" y="212"/>
                      <a:pt x="212" y="119"/>
                      <a:pt x="251" y="0"/>
                    </a:cubicBezTo>
                    <a:lnTo>
                      <a:pt x="377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B022824D-E624-9459-A8C4-03886B647B44}"/>
                </a:ext>
              </a:extLst>
            </p:cNvPr>
            <p:cNvGrpSpPr/>
            <p:nvPr/>
          </p:nvGrpSpPr>
          <p:grpSpPr>
            <a:xfrm>
              <a:off x="4050507" y="2646446"/>
              <a:ext cx="3600000" cy="1800000"/>
              <a:chOff x="2232000" y="2529000"/>
              <a:chExt cx="4320000" cy="1800000"/>
            </a:xfrm>
          </p:grpSpPr>
          <p:sp>
            <p:nvSpPr>
              <p:cNvPr id="28" name="Freeform 5">
                <a:extLst>
                  <a:ext uri="{FF2B5EF4-FFF2-40B4-BE49-F238E27FC236}">
                    <a16:creationId xmlns:a16="http://schemas.microsoft.com/office/drawing/2014/main" id="{12B042DB-44F6-31C7-3B6C-9132292DAC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529000"/>
                <a:ext cx="2880000" cy="1800000"/>
              </a:xfrm>
              <a:custGeom>
                <a:avLst/>
                <a:gdLst>
                  <a:gd name="T0" fmla="*/ 29 w 2336"/>
                  <a:gd name="T1" fmla="*/ 570 h 1352"/>
                  <a:gd name="T2" fmla="*/ 87 w 2336"/>
                  <a:gd name="T3" fmla="*/ 369 h 1352"/>
                  <a:gd name="T4" fmla="*/ 146 w 2336"/>
                  <a:gd name="T5" fmla="*/ 198 h 1352"/>
                  <a:gd name="T6" fmla="*/ 204 w 2336"/>
                  <a:gd name="T7" fmla="*/ 74 h 1352"/>
                  <a:gd name="T8" fmla="*/ 263 w 2336"/>
                  <a:gd name="T9" fmla="*/ 9 h 1352"/>
                  <a:gd name="T10" fmla="*/ 321 w 2336"/>
                  <a:gd name="T11" fmla="*/ 9 h 1352"/>
                  <a:gd name="T12" fmla="*/ 379 w 2336"/>
                  <a:gd name="T13" fmla="*/ 74 h 1352"/>
                  <a:gd name="T14" fmla="*/ 438 w 2336"/>
                  <a:gd name="T15" fmla="*/ 198 h 1352"/>
                  <a:gd name="T16" fmla="*/ 496 w 2336"/>
                  <a:gd name="T17" fmla="*/ 369 h 1352"/>
                  <a:gd name="T18" fmla="*/ 555 w 2336"/>
                  <a:gd name="T19" fmla="*/ 570 h 1352"/>
                  <a:gd name="T20" fmla="*/ 613 w 2336"/>
                  <a:gd name="T21" fmla="*/ 782 h 1352"/>
                  <a:gd name="T22" fmla="*/ 672 w 2336"/>
                  <a:gd name="T23" fmla="*/ 983 h 1352"/>
                  <a:gd name="T24" fmla="*/ 730 w 2336"/>
                  <a:gd name="T25" fmla="*/ 1154 h 1352"/>
                  <a:gd name="T26" fmla="*/ 789 w 2336"/>
                  <a:gd name="T27" fmla="*/ 1279 h 1352"/>
                  <a:gd name="T28" fmla="*/ 847 w 2336"/>
                  <a:gd name="T29" fmla="*/ 1344 h 1352"/>
                  <a:gd name="T30" fmla="*/ 905 w 2336"/>
                  <a:gd name="T31" fmla="*/ 1344 h 1352"/>
                  <a:gd name="T32" fmla="*/ 964 w 2336"/>
                  <a:gd name="T33" fmla="*/ 1279 h 1352"/>
                  <a:gd name="T34" fmla="*/ 1022 w 2336"/>
                  <a:gd name="T35" fmla="*/ 1154 h 1352"/>
                  <a:gd name="T36" fmla="*/ 1080 w 2336"/>
                  <a:gd name="T37" fmla="*/ 983 h 1352"/>
                  <a:gd name="T38" fmla="*/ 1139 w 2336"/>
                  <a:gd name="T39" fmla="*/ 782 h 1352"/>
                  <a:gd name="T40" fmla="*/ 1197 w 2336"/>
                  <a:gd name="T41" fmla="*/ 570 h 1352"/>
                  <a:gd name="T42" fmla="*/ 1256 w 2336"/>
                  <a:gd name="T43" fmla="*/ 369 h 1352"/>
                  <a:gd name="T44" fmla="*/ 1314 w 2336"/>
                  <a:gd name="T45" fmla="*/ 198 h 1352"/>
                  <a:gd name="T46" fmla="*/ 1372 w 2336"/>
                  <a:gd name="T47" fmla="*/ 74 h 1352"/>
                  <a:gd name="T48" fmla="*/ 1431 w 2336"/>
                  <a:gd name="T49" fmla="*/ 9 h 1352"/>
                  <a:gd name="T50" fmla="*/ 1489 w 2336"/>
                  <a:gd name="T51" fmla="*/ 9 h 1352"/>
                  <a:gd name="T52" fmla="*/ 1548 w 2336"/>
                  <a:gd name="T53" fmla="*/ 74 h 1352"/>
                  <a:gd name="T54" fmla="*/ 1606 w 2336"/>
                  <a:gd name="T55" fmla="*/ 198 h 1352"/>
                  <a:gd name="T56" fmla="*/ 1665 w 2336"/>
                  <a:gd name="T57" fmla="*/ 369 h 1352"/>
                  <a:gd name="T58" fmla="*/ 1723 w 2336"/>
                  <a:gd name="T59" fmla="*/ 570 h 1352"/>
                  <a:gd name="T60" fmla="*/ 1782 w 2336"/>
                  <a:gd name="T61" fmla="*/ 782 h 1352"/>
                  <a:gd name="T62" fmla="*/ 1840 w 2336"/>
                  <a:gd name="T63" fmla="*/ 983 h 1352"/>
                  <a:gd name="T64" fmla="*/ 1898 w 2336"/>
                  <a:gd name="T65" fmla="*/ 1154 h 1352"/>
                  <a:gd name="T66" fmla="*/ 1957 w 2336"/>
                  <a:gd name="T67" fmla="*/ 1279 h 1352"/>
                  <a:gd name="T68" fmla="*/ 2015 w 2336"/>
                  <a:gd name="T69" fmla="*/ 1344 h 1352"/>
                  <a:gd name="T70" fmla="*/ 2074 w 2336"/>
                  <a:gd name="T71" fmla="*/ 1344 h 1352"/>
                  <a:gd name="T72" fmla="*/ 2132 w 2336"/>
                  <a:gd name="T73" fmla="*/ 1279 h 1352"/>
                  <a:gd name="T74" fmla="*/ 2190 w 2336"/>
                  <a:gd name="T75" fmla="*/ 1154 h 1352"/>
                  <a:gd name="T76" fmla="*/ 2249 w 2336"/>
                  <a:gd name="T77" fmla="*/ 983 h 1352"/>
                  <a:gd name="T78" fmla="*/ 2307 w 2336"/>
                  <a:gd name="T7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29" y="570"/>
                    </a:lnTo>
                    <a:lnTo>
                      <a:pt x="58" y="467"/>
                    </a:lnTo>
                    <a:lnTo>
                      <a:pt x="87" y="369"/>
                    </a:lnTo>
                    <a:lnTo>
                      <a:pt x="117" y="279"/>
                    </a:lnTo>
                    <a:lnTo>
                      <a:pt x="146" y="198"/>
                    </a:lnTo>
                    <a:lnTo>
                      <a:pt x="175" y="129"/>
                    </a:lnTo>
                    <a:lnTo>
                      <a:pt x="204" y="74"/>
                    </a:lnTo>
                    <a:lnTo>
                      <a:pt x="234" y="33"/>
                    </a:lnTo>
                    <a:lnTo>
                      <a:pt x="263" y="9"/>
                    </a:lnTo>
                    <a:lnTo>
                      <a:pt x="292" y="0"/>
                    </a:lnTo>
                    <a:lnTo>
                      <a:pt x="321" y="9"/>
                    </a:lnTo>
                    <a:lnTo>
                      <a:pt x="350" y="33"/>
                    </a:lnTo>
                    <a:lnTo>
                      <a:pt x="379" y="74"/>
                    </a:lnTo>
                    <a:lnTo>
                      <a:pt x="409" y="129"/>
                    </a:lnTo>
                    <a:lnTo>
                      <a:pt x="438" y="198"/>
                    </a:lnTo>
                    <a:lnTo>
                      <a:pt x="467" y="279"/>
                    </a:lnTo>
                    <a:lnTo>
                      <a:pt x="496" y="369"/>
                    </a:lnTo>
                    <a:lnTo>
                      <a:pt x="526" y="467"/>
                    </a:lnTo>
                    <a:lnTo>
                      <a:pt x="555" y="570"/>
                    </a:lnTo>
                    <a:lnTo>
                      <a:pt x="584" y="676"/>
                    </a:lnTo>
                    <a:lnTo>
                      <a:pt x="613" y="782"/>
                    </a:lnTo>
                    <a:lnTo>
                      <a:pt x="642" y="885"/>
                    </a:lnTo>
                    <a:lnTo>
                      <a:pt x="672" y="983"/>
                    </a:lnTo>
                    <a:lnTo>
                      <a:pt x="701" y="1074"/>
                    </a:lnTo>
                    <a:lnTo>
                      <a:pt x="730" y="1154"/>
                    </a:lnTo>
                    <a:lnTo>
                      <a:pt x="759" y="1223"/>
                    </a:lnTo>
                    <a:lnTo>
                      <a:pt x="789" y="1279"/>
                    </a:lnTo>
                    <a:lnTo>
                      <a:pt x="818" y="1319"/>
                    </a:lnTo>
                    <a:lnTo>
                      <a:pt x="847" y="1344"/>
                    </a:lnTo>
                    <a:lnTo>
                      <a:pt x="876" y="1352"/>
                    </a:lnTo>
                    <a:lnTo>
                      <a:pt x="905" y="1344"/>
                    </a:lnTo>
                    <a:lnTo>
                      <a:pt x="934" y="1319"/>
                    </a:lnTo>
                    <a:lnTo>
                      <a:pt x="964" y="1279"/>
                    </a:lnTo>
                    <a:lnTo>
                      <a:pt x="993" y="1223"/>
                    </a:lnTo>
                    <a:lnTo>
                      <a:pt x="1022" y="1154"/>
                    </a:lnTo>
                    <a:lnTo>
                      <a:pt x="1051" y="1074"/>
                    </a:lnTo>
                    <a:lnTo>
                      <a:pt x="1080" y="983"/>
                    </a:lnTo>
                    <a:lnTo>
                      <a:pt x="1110" y="885"/>
                    </a:lnTo>
                    <a:lnTo>
                      <a:pt x="1139" y="782"/>
                    </a:lnTo>
                    <a:lnTo>
                      <a:pt x="1168" y="676"/>
                    </a:lnTo>
                    <a:lnTo>
                      <a:pt x="1197" y="570"/>
                    </a:lnTo>
                    <a:lnTo>
                      <a:pt x="1227" y="467"/>
                    </a:lnTo>
                    <a:lnTo>
                      <a:pt x="1256" y="369"/>
                    </a:lnTo>
                    <a:lnTo>
                      <a:pt x="1285" y="279"/>
                    </a:lnTo>
                    <a:lnTo>
                      <a:pt x="1314" y="198"/>
                    </a:lnTo>
                    <a:lnTo>
                      <a:pt x="1343" y="129"/>
                    </a:lnTo>
                    <a:lnTo>
                      <a:pt x="1372" y="74"/>
                    </a:lnTo>
                    <a:lnTo>
                      <a:pt x="1402" y="33"/>
                    </a:lnTo>
                    <a:lnTo>
                      <a:pt x="1431" y="9"/>
                    </a:lnTo>
                    <a:lnTo>
                      <a:pt x="1460" y="0"/>
                    </a:lnTo>
                    <a:lnTo>
                      <a:pt x="1489" y="9"/>
                    </a:lnTo>
                    <a:lnTo>
                      <a:pt x="1519" y="33"/>
                    </a:lnTo>
                    <a:lnTo>
                      <a:pt x="1548" y="74"/>
                    </a:lnTo>
                    <a:lnTo>
                      <a:pt x="1577" y="129"/>
                    </a:lnTo>
                    <a:lnTo>
                      <a:pt x="1606" y="198"/>
                    </a:lnTo>
                    <a:lnTo>
                      <a:pt x="1635" y="279"/>
                    </a:lnTo>
                    <a:lnTo>
                      <a:pt x="1665" y="369"/>
                    </a:lnTo>
                    <a:lnTo>
                      <a:pt x="1694" y="467"/>
                    </a:lnTo>
                    <a:lnTo>
                      <a:pt x="1723" y="570"/>
                    </a:lnTo>
                    <a:lnTo>
                      <a:pt x="1752" y="676"/>
                    </a:lnTo>
                    <a:lnTo>
                      <a:pt x="1782" y="782"/>
                    </a:lnTo>
                    <a:lnTo>
                      <a:pt x="1811" y="885"/>
                    </a:lnTo>
                    <a:lnTo>
                      <a:pt x="1840" y="983"/>
                    </a:lnTo>
                    <a:lnTo>
                      <a:pt x="1869" y="1074"/>
                    </a:lnTo>
                    <a:lnTo>
                      <a:pt x="1898" y="1154"/>
                    </a:lnTo>
                    <a:lnTo>
                      <a:pt x="1927" y="1223"/>
                    </a:lnTo>
                    <a:lnTo>
                      <a:pt x="1957" y="1279"/>
                    </a:lnTo>
                    <a:lnTo>
                      <a:pt x="1986" y="1319"/>
                    </a:lnTo>
                    <a:lnTo>
                      <a:pt x="2015" y="1344"/>
                    </a:lnTo>
                    <a:lnTo>
                      <a:pt x="2044" y="1352"/>
                    </a:lnTo>
                    <a:lnTo>
                      <a:pt x="2074" y="1344"/>
                    </a:lnTo>
                    <a:lnTo>
                      <a:pt x="2103" y="1319"/>
                    </a:lnTo>
                    <a:lnTo>
                      <a:pt x="2132" y="1279"/>
                    </a:lnTo>
                    <a:lnTo>
                      <a:pt x="2161" y="1223"/>
                    </a:lnTo>
                    <a:lnTo>
                      <a:pt x="2190" y="1154"/>
                    </a:lnTo>
                    <a:lnTo>
                      <a:pt x="2220" y="1074"/>
                    </a:lnTo>
                    <a:lnTo>
                      <a:pt x="2249" y="983"/>
                    </a:lnTo>
                    <a:lnTo>
                      <a:pt x="2278" y="885"/>
                    </a:lnTo>
                    <a:lnTo>
                      <a:pt x="2307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E939B07A-016B-84B5-A392-3A1A01803C4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14300" cap="rnd">
                <a:solidFill>
                  <a:srgbClr val="4472C4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8488568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" name="组合 74">
            <a:extLst>
              <a:ext uri="{FF2B5EF4-FFF2-40B4-BE49-F238E27FC236}">
                <a16:creationId xmlns:a16="http://schemas.microsoft.com/office/drawing/2014/main" id="{469AB4F4-8D9B-7753-3A6A-54B3388B554C}"/>
              </a:ext>
            </a:extLst>
          </p:cNvPr>
          <p:cNvGrpSpPr/>
          <p:nvPr/>
        </p:nvGrpSpPr>
        <p:grpSpPr>
          <a:xfrm>
            <a:off x="2119903" y="1430866"/>
            <a:ext cx="8350267" cy="3302000"/>
            <a:chOff x="2179170" y="0"/>
            <a:chExt cx="8350267" cy="3302000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6260E666-A353-8323-0E0D-BACE4878E998}"/>
                </a:ext>
              </a:extLst>
            </p:cNvPr>
            <p:cNvGrpSpPr/>
            <p:nvPr/>
          </p:nvGrpSpPr>
          <p:grpSpPr>
            <a:xfrm>
              <a:off x="4924425" y="0"/>
              <a:ext cx="2343150" cy="3302000"/>
              <a:chOff x="2101057" y="1895446"/>
              <a:chExt cx="2343150" cy="3302000"/>
            </a:xfrm>
          </p:grpSpPr>
          <p:sp>
            <p:nvSpPr>
              <p:cNvPr id="11" name="Oval 13">
                <a:extLst>
                  <a:ext uri="{FF2B5EF4-FFF2-40B4-BE49-F238E27FC236}">
                    <a16:creationId xmlns:a16="http://schemas.microsoft.com/office/drawing/2014/main" id="{A9FD4550-009D-D847-1F4B-35F9B78B5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9557" y="3074958"/>
                <a:ext cx="946150" cy="944563"/>
              </a:xfrm>
              <a:prstGeom prst="ellipse">
                <a:avLst/>
              </a:prstGeom>
              <a:solidFill>
                <a:srgbClr val="FFC000"/>
              </a:solidFill>
              <a:ln w="28575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  <p:sp>
            <p:nvSpPr>
              <p:cNvPr id="12" name="Rectangle 15">
                <a:extLst>
                  <a:ext uri="{FF2B5EF4-FFF2-40B4-BE49-F238E27FC236}">
                    <a16:creationId xmlns:a16="http://schemas.microsoft.com/office/drawing/2014/main" id="{4E179362-6800-D9F4-1588-5631C247A7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4357" y="3238471"/>
                <a:ext cx="481013" cy="569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37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Line 16">
                <a:extLst>
                  <a:ext uri="{FF2B5EF4-FFF2-40B4-BE49-F238E27FC236}">
                    <a16:creationId xmlns:a16="http://schemas.microsoft.com/office/drawing/2014/main" id="{F9F047A4-8FA2-8E70-4CEF-151E17E20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2136746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" name="Freeform 17">
                <a:extLst>
                  <a:ext uri="{FF2B5EF4-FFF2-40B4-BE49-F238E27FC236}">
                    <a16:creationId xmlns:a16="http://schemas.microsoft.com/office/drawing/2014/main" id="{A66A797F-0B6A-F549-E638-820EB9772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1895446"/>
                <a:ext cx="319088" cy="319088"/>
              </a:xfrm>
              <a:custGeom>
                <a:avLst/>
                <a:gdLst>
                  <a:gd name="T0" fmla="*/ 178 w 356"/>
                  <a:gd name="T1" fmla="*/ 0 h 357"/>
                  <a:gd name="T2" fmla="*/ 356 w 356"/>
                  <a:gd name="T3" fmla="*/ 357 h 357"/>
                  <a:gd name="T4" fmla="*/ 0 w 356"/>
                  <a:gd name="T5" fmla="*/ 357 h 357"/>
                  <a:gd name="T6" fmla="*/ 178 w 356"/>
                  <a:gd name="T7" fmla="*/ 0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7">
                    <a:moveTo>
                      <a:pt x="178" y="0"/>
                    </a:moveTo>
                    <a:lnTo>
                      <a:pt x="356" y="357"/>
                    </a:lnTo>
                    <a:cubicBezTo>
                      <a:pt x="244" y="301"/>
                      <a:pt x="112" y="301"/>
                      <a:pt x="0" y="357"/>
                    </a:cubicBezTo>
                    <a:lnTo>
                      <a:pt x="178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" name="Line 18">
                <a:extLst>
                  <a:ext uri="{FF2B5EF4-FFF2-40B4-BE49-F238E27FC236}">
                    <a16:creationId xmlns:a16="http://schemas.microsoft.com/office/drawing/2014/main" id="{B09B9C8C-E8BB-E5C2-4E98-E747FFBBF9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4491008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Freeform 19">
                <a:extLst>
                  <a:ext uri="{FF2B5EF4-FFF2-40B4-BE49-F238E27FC236}">
                    <a16:creationId xmlns:a16="http://schemas.microsoft.com/office/drawing/2014/main" id="{98AFC503-B915-ABFD-1DAE-327B881199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4879946"/>
                <a:ext cx="319088" cy="317500"/>
              </a:xfrm>
              <a:custGeom>
                <a:avLst/>
                <a:gdLst>
                  <a:gd name="T0" fmla="*/ 178 w 356"/>
                  <a:gd name="T1" fmla="*/ 356 h 356"/>
                  <a:gd name="T2" fmla="*/ 0 w 356"/>
                  <a:gd name="T3" fmla="*/ 0 h 356"/>
                  <a:gd name="T4" fmla="*/ 356 w 356"/>
                  <a:gd name="T5" fmla="*/ 0 h 356"/>
                  <a:gd name="T6" fmla="*/ 178 w 356"/>
                  <a:gd name="T7" fmla="*/ 356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6">
                    <a:moveTo>
                      <a:pt x="178" y="356"/>
                    </a:moveTo>
                    <a:lnTo>
                      <a:pt x="0" y="0"/>
                    </a:lnTo>
                    <a:cubicBezTo>
                      <a:pt x="112" y="56"/>
                      <a:pt x="244" y="56"/>
                      <a:pt x="356" y="0"/>
                    </a:cubicBezTo>
                    <a:lnTo>
                      <a:pt x="178" y="356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20">
                <a:extLst>
                  <a:ext uri="{FF2B5EF4-FFF2-40B4-BE49-F238E27FC236}">
                    <a16:creationId xmlns:a16="http://schemas.microsoft.com/office/drawing/2014/main" id="{7EA3F8F0-CFAC-25BD-E2B2-587AC082E9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4255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Freeform 21">
                <a:extLst>
                  <a:ext uri="{FF2B5EF4-FFF2-40B4-BE49-F238E27FC236}">
                    <a16:creationId xmlns:a16="http://schemas.microsoft.com/office/drawing/2014/main" id="{B422D1C9-728B-F102-90C6-1D89FFBD4D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2379633"/>
                <a:ext cx="338138" cy="336550"/>
              </a:xfrm>
              <a:custGeom>
                <a:avLst/>
                <a:gdLst>
                  <a:gd name="T0" fmla="*/ 377 w 377"/>
                  <a:gd name="T1" fmla="*/ 0 h 378"/>
                  <a:gd name="T2" fmla="*/ 251 w 377"/>
                  <a:gd name="T3" fmla="*/ 378 h 378"/>
                  <a:gd name="T4" fmla="*/ 0 w 377"/>
                  <a:gd name="T5" fmla="*/ 126 h 378"/>
                  <a:gd name="T6" fmla="*/ 377 w 377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0"/>
                    </a:moveTo>
                    <a:lnTo>
                      <a:pt x="251" y="378"/>
                    </a:lnTo>
                    <a:cubicBezTo>
                      <a:pt x="212" y="259"/>
                      <a:pt x="119" y="165"/>
                      <a:pt x="0" y="126"/>
                    </a:cubicBezTo>
                    <a:lnTo>
                      <a:pt x="377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22">
                <a:extLst>
                  <a:ext uri="{FF2B5EF4-FFF2-40B4-BE49-F238E27FC236}">
                    <a16:creationId xmlns:a16="http://schemas.microsoft.com/office/drawing/2014/main" id="{8C511239-2184-C671-8788-6E8C915B08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250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Freeform 23">
                <a:extLst>
                  <a:ext uri="{FF2B5EF4-FFF2-40B4-BE49-F238E27FC236}">
                    <a16:creationId xmlns:a16="http://schemas.microsoft.com/office/drawing/2014/main" id="{DE163023-40C6-8E9C-F1F8-8479FBB8D5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4378296"/>
                <a:ext cx="338138" cy="336550"/>
              </a:xfrm>
              <a:custGeom>
                <a:avLst/>
                <a:gdLst>
                  <a:gd name="T0" fmla="*/ 0 w 378"/>
                  <a:gd name="T1" fmla="*/ 378 h 378"/>
                  <a:gd name="T2" fmla="*/ 126 w 378"/>
                  <a:gd name="T3" fmla="*/ 0 h 378"/>
                  <a:gd name="T4" fmla="*/ 378 w 378"/>
                  <a:gd name="T5" fmla="*/ 252 h 378"/>
                  <a:gd name="T6" fmla="*/ 0 w 378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378"/>
                    </a:moveTo>
                    <a:lnTo>
                      <a:pt x="126" y="0"/>
                    </a:lnTo>
                    <a:cubicBezTo>
                      <a:pt x="166" y="119"/>
                      <a:pt x="259" y="212"/>
                      <a:pt x="378" y="252"/>
                    </a:cubicBezTo>
                    <a:lnTo>
                      <a:pt x="0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24">
                <a:extLst>
                  <a:ext uri="{FF2B5EF4-FFF2-40B4-BE49-F238E27FC236}">
                    <a16:creationId xmlns:a16="http://schemas.microsoft.com/office/drawing/2014/main" id="{1AF609C5-8768-9DD4-0674-7FFA8D4F03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7250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Freeform 25">
                <a:extLst>
                  <a:ext uri="{FF2B5EF4-FFF2-40B4-BE49-F238E27FC236}">
                    <a16:creationId xmlns:a16="http://schemas.microsoft.com/office/drawing/2014/main" id="{F1C57F36-8CCB-D322-C7E8-134E468E82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2379633"/>
                <a:ext cx="338138" cy="336550"/>
              </a:xfrm>
              <a:custGeom>
                <a:avLst/>
                <a:gdLst>
                  <a:gd name="T0" fmla="*/ 0 w 378"/>
                  <a:gd name="T1" fmla="*/ 0 h 378"/>
                  <a:gd name="T2" fmla="*/ 378 w 378"/>
                  <a:gd name="T3" fmla="*/ 126 h 378"/>
                  <a:gd name="T4" fmla="*/ 126 w 378"/>
                  <a:gd name="T5" fmla="*/ 378 h 378"/>
                  <a:gd name="T6" fmla="*/ 0 w 378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0"/>
                    </a:moveTo>
                    <a:lnTo>
                      <a:pt x="378" y="126"/>
                    </a:lnTo>
                    <a:cubicBezTo>
                      <a:pt x="259" y="165"/>
                      <a:pt x="166" y="259"/>
                      <a:pt x="126" y="37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" name="Line 26">
                <a:extLst>
                  <a:ext uri="{FF2B5EF4-FFF2-40B4-BE49-F238E27FC236}">
                    <a16:creationId xmlns:a16="http://schemas.microsoft.com/office/drawing/2014/main" id="{0E01C523-C686-8A9C-647F-A1918FAD9E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255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" name="Freeform 27">
                <a:extLst>
                  <a:ext uri="{FF2B5EF4-FFF2-40B4-BE49-F238E27FC236}">
                    <a16:creationId xmlns:a16="http://schemas.microsoft.com/office/drawing/2014/main" id="{0687E46C-7474-EF0D-574F-26AFA57C29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4378296"/>
                <a:ext cx="338138" cy="336550"/>
              </a:xfrm>
              <a:custGeom>
                <a:avLst/>
                <a:gdLst>
                  <a:gd name="T0" fmla="*/ 377 w 377"/>
                  <a:gd name="T1" fmla="*/ 378 h 378"/>
                  <a:gd name="T2" fmla="*/ 0 w 377"/>
                  <a:gd name="T3" fmla="*/ 252 h 378"/>
                  <a:gd name="T4" fmla="*/ 251 w 377"/>
                  <a:gd name="T5" fmla="*/ 0 h 378"/>
                  <a:gd name="T6" fmla="*/ 377 w 377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378"/>
                    </a:moveTo>
                    <a:lnTo>
                      <a:pt x="0" y="252"/>
                    </a:lnTo>
                    <a:cubicBezTo>
                      <a:pt x="119" y="212"/>
                      <a:pt x="212" y="119"/>
                      <a:pt x="251" y="0"/>
                    </a:cubicBezTo>
                    <a:lnTo>
                      <a:pt x="377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0766726E-505B-C37C-EA25-54DCA0C124FA}"/>
                </a:ext>
              </a:extLst>
            </p:cNvPr>
            <p:cNvGrpSpPr/>
            <p:nvPr/>
          </p:nvGrpSpPr>
          <p:grpSpPr>
            <a:xfrm>
              <a:off x="6929437" y="727718"/>
              <a:ext cx="3600000" cy="1800000"/>
              <a:chOff x="2232000" y="2529000"/>
              <a:chExt cx="4320000" cy="1800000"/>
            </a:xfrm>
          </p:grpSpPr>
          <p:sp>
            <p:nvSpPr>
              <p:cNvPr id="5" name="Freeform 5">
                <a:extLst>
                  <a:ext uri="{FF2B5EF4-FFF2-40B4-BE49-F238E27FC236}">
                    <a16:creationId xmlns:a16="http://schemas.microsoft.com/office/drawing/2014/main" id="{15614223-B1AC-BCDE-907C-ECFF2A13D1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529000"/>
                <a:ext cx="2880000" cy="1800000"/>
              </a:xfrm>
              <a:custGeom>
                <a:avLst/>
                <a:gdLst>
                  <a:gd name="T0" fmla="*/ 29 w 2336"/>
                  <a:gd name="T1" fmla="*/ 570 h 1352"/>
                  <a:gd name="T2" fmla="*/ 87 w 2336"/>
                  <a:gd name="T3" fmla="*/ 369 h 1352"/>
                  <a:gd name="T4" fmla="*/ 146 w 2336"/>
                  <a:gd name="T5" fmla="*/ 198 h 1352"/>
                  <a:gd name="T6" fmla="*/ 204 w 2336"/>
                  <a:gd name="T7" fmla="*/ 74 h 1352"/>
                  <a:gd name="T8" fmla="*/ 263 w 2336"/>
                  <a:gd name="T9" fmla="*/ 9 h 1352"/>
                  <a:gd name="T10" fmla="*/ 321 w 2336"/>
                  <a:gd name="T11" fmla="*/ 9 h 1352"/>
                  <a:gd name="T12" fmla="*/ 379 w 2336"/>
                  <a:gd name="T13" fmla="*/ 74 h 1352"/>
                  <a:gd name="T14" fmla="*/ 438 w 2336"/>
                  <a:gd name="T15" fmla="*/ 198 h 1352"/>
                  <a:gd name="T16" fmla="*/ 496 w 2336"/>
                  <a:gd name="T17" fmla="*/ 369 h 1352"/>
                  <a:gd name="T18" fmla="*/ 555 w 2336"/>
                  <a:gd name="T19" fmla="*/ 570 h 1352"/>
                  <a:gd name="T20" fmla="*/ 613 w 2336"/>
                  <a:gd name="T21" fmla="*/ 782 h 1352"/>
                  <a:gd name="T22" fmla="*/ 672 w 2336"/>
                  <a:gd name="T23" fmla="*/ 983 h 1352"/>
                  <a:gd name="T24" fmla="*/ 730 w 2336"/>
                  <a:gd name="T25" fmla="*/ 1154 h 1352"/>
                  <a:gd name="T26" fmla="*/ 789 w 2336"/>
                  <a:gd name="T27" fmla="*/ 1279 h 1352"/>
                  <a:gd name="T28" fmla="*/ 847 w 2336"/>
                  <a:gd name="T29" fmla="*/ 1344 h 1352"/>
                  <a:gd name="T30" fmla="*/ 905 w 2336"/>
                  <a:gd name="T31" fmla="*/ 1344 h 1352"/>
                  <a:gd name="T32" fmla="*/ 964 w 2336"/>
                  <a:gd name="T33" fmla="*/ 1279 h 1352"/>
                  <a:gd name="T34" fmla="*/ 1022 w 2336"/>
                  <a:gd name="T35" fmla="*/ 1154 h 1352"/>
                  <a:gd name="T36" fmla="*/ 1080 w 2336"/>
                  <a:gd name="T37" fmla="*/ 983 h 1352"/>
                  <a:gd name="T38" fmla="*/ 1139 w 2336"/>
                  <a:gd name="T39" fmla="*/ 782 h 1352"/>
                  <a:gd name="T40" fmla="*/ 1197 w 2336"/>
                  <a:gd name="T41" fmla="*/ 570 h 1352"/>
                  <a:gd name="T42" fmla="*/ 1256 w 2336"/>
                  <a:gd name="T43" fmla="*/ 369 h 1352"/>
                  <a:gd name="T44" fmla="*/ 1314 w 2336"/>
                  <a:gd name="T45" fmla="*/ 198 h 1352"/>
                  <a:gd name="T46" fmla="*/ 1372 w 2336"/>
                  <a:gd name="T47" fmla="*/ 74 h 1352"/>
                  <a:gd name="T48" fmla="*/ 1431 w 2336"/>
                  <a:gd name="T49" fmla="*/ 9 h 1352"/>
                  <a:gd name="T50" fmla="*/ 1489 w 2336"/>
                  <a:gd name="T51" fmla="*/ 9 h 1352"/>
                  <a:gd name="T52" fmla="*/ 1548 w 2336"/>
                  <a:gd name="T53" fmla="*/ 74 h 1352"/>
                  <a:gd name="T54" fmla="*/ 1606 w 2336"/>
                  <a:gd name="T55" fmla="*/ 198 h 1352"/>
                  <a:gd name="T56" fmla="*/ 1665 w 2336"/>
                  <a:gd name="T57" fmla="*/ 369 h 1352"/>
                  <a:gd name="T58" fmla="*/ 1723 w 2336"/>
                  <a:gd name="T59" fmla="*/ 570 h 1352"/>
                  <a:gd name="T60" fmla="*/ 1782 w 2336"/>
                  <a:gd name="T61" fmla="*/ 782 h 1352"/>
                  <a:gd name="T62" fmla="*/ 1840 w 2336"/>
                  <a:gd name="T63" fmla="*/ 983 h 1352"/>
                  <a:gd name="T64" fmla="*/ 1898 w 2336"/>
                  <a:gd name="T65" fmla="*/ 1154 h 1352"/>
                  <a:gd name="T66" fmla="*/ 1957 w 2336"/>
                  <a:gd name="T67" fmla="*/ 1279 h 1352"/>
                  <a:gd name="T68" fmla="*/ 2015 w 2336"/>
                  <a:gd name="T69" fmla="*/ 1344 h 1352"/>
                  <a:gd name="T70" fmla="*/ 2074 w 2336"/>
                  <a:gd name="T71" fmla="*/ 1344 h 1352"/>
                  <a:gd name="T72" fmla="*/ 2132 w 2336"/>
                  <a:gd name="T73" fmla="*/ 1279 h 1352"/>
                  <a:gd name="T74" fmla="*/ 2190 w 2336"/>
                  <a:gd name="T75" fmla="*/ 1154 h 1352"/>
                  <a:gd name="T76" fmla="*/ 2249 w 2336"/>
                  <a:gd name="T77" fmla="*/ 983 h 1352"/>
                  <a:gd name="T78" fmla="*/ 2307 w 2336"/>
                  <a:gd name="T7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29" y="570"/>
                    </a:lnTo>
                    <a:lnTo>
                      <a:pt x="58" y="467"/>
                    </a:lnTo>
                    <a:lnTo>
                      <a:pt x="87" y="369"/>
                    </a:lnTo>
                    <a:lnTo>
                      <a:pt x="117" y="279"/>
                    </a:lnTo>
                    <a:lnTo>
                      <a:pt x="146" y="198"/>
                    </a:lnTo>
                    <a:lnTo>
                      <a:pt x="175" y="129"/>
                    </a:lnTo>
                    <a:lnTo>
                      <a:pt x="204" y="74"/>
                    </a:lnTo>
                    <a:lnTo>
                      <a:pt x="234" y="33"/>
                    </a:lnTo>
                    <a:lnTo>
                      <a:pt x="263" y="9"/>
                    </a:lnTo>
                    <a:lnTo>
                      <a:pt x="292" y="0"/>
                    </a:lnTo>
                    <a:lnTo>
                      <a:pt x="321" y="9"/>
                    </a:lnTo>
                    <a:lnTo>
                      <a:pt x="350" y="33"/>
                    </a:lnTo>
                    <a:lnTo>
                      <a:pt x="379" y="74"/>
                    </a:lnTo>
                    <a:lnTo>
                      <a:pt x="409" y="129"/>
                    </a:lnTo>
                    <a:lnTo>
                      <a:pt x="438" y="198"/>
                    </a:lnTo>
                    <a:lnTo>
                      <a:pt x="467" y="279"/>
                    </a:lnTo>
                    <a:lnTo>
                      <a:pt x="496" y="369"/>
                    </a:lnTo>
                    <a:lnTo>
                      <a:pt x="526" y="467"/>
                    </a:lnTo>
                    <a:lnTo>
                      <a:pt x="555" y="570"/>
                    </a:lnTo>
                    <a:lnTo>
                      <a:pt x="584" y="676"/>
                    </a:lnTo>
                    <a:lnTo>
                      <a:pt x="613" y="782"/>
                    </a:lnTo>
                    <a:lnTo>
                      <a:pt x="642" y="885"/>
                    </a:lnTo>
                    <a:lnTo>
                      <a:pt x="672" y="983"/>
                    </a:lnTo>
                    <a:lnTo>
                      <a:pt x="701" y="1074"/>
                    </a:lnTo>
                    <a:lnTo>
                      <a:pt x="730" y="1154"/>
                    </a:lnTo>
                    <a:lnTo>
                      <a:pt x="759" y="1223"/>
                    </a:lnTo>
                    <a:lnTo>
                      <a:pt x="789" y="1279"/>
                    </a:lnTo>
                    <a:lnTo>
                      <a:pt x="818" y="1319"/>
                    </a:lnTo>
                    <a:lnTo>
                      <a:pt x="847" y="1344"/>
                    </a:lnTo>
                    <a:lnTo>
                      <a:pt x="876" y="1352"/>
                    </a:lnTo>
                    <a:lnTo>
                      <a:pt x="905" y="1344"/>
                    </a:lnTo>
                    <a:lnTo>
                      <a:pt x="934" y="1319"/>
                    </a:lnTo>
                    <a:lnTo>
                      <a:pt x="964" y="1279"/>
                    </a:lnTo>
                    <a:lnTo>
                      <a:pt x="993" y="1223"/>
                    </a:lnTo>
                    <a:lnTo>
                      <a:pt x="1022" y="1154"/>
                    </a:lnTo>
                    <a:lnTo>
                      <a:pt x="1051" y="1074"/>
                    </a:lnTo>
                    <a:lnTo>
                      <a:pt x="1080" y="983"/>
                    </a:lnTo>
                    <a:lnTo>
                      <a:pt x="1110" y="885"/>
                    </a:lnTo>
                    <a:lnTo>
                      <a:pt x="1139" y="782"/>
                    </a:lnTo>
                    <a:lnTo>
                      <a:pt x="1168" y="676"/>
                    </a:lnTo>
                    <a:lnTo>
                      <a:pt x="1197" y="570"/>
                    </a:lnTo>
                    <a:lnTo>
                      <a:pt x="1227" y="467"/>
                    </a:lnTo>
                    <a:lnTo>
                      <a:pt x="1256" y="369"/>
                    </a:lnTo>
                    <a:lnTo>
                      <a:pt x="1285" y="279"/>
                    </a:lnTo>
                    <a:lnTo>
                      <a:pt x="1314" y="198"/>
                    </a:lnTo>
                    <a:lnTo>
                      <a:pt x="1343" y="129"/>
                    </a:lnTo>
                    <a:lnTo>
                      <a:pt x="1372" y="74"/>
                    </a:lnTo>
                    <a:lnTo>
                      <a:pt x="1402" y="33"/>
                    </a:lnTo>
                    <a:lnTo>
                      <a:pt x="1431" y="9"/>
                    </a:lnTo>
                    <a:lnTo>
                      <a:pt x="1460" y="0"/>
                    </a:lnTo>
                    <a:lnTo>
                      <a:pt x="1489" y="9"/>
                    </a:lnTo>
                    <a:lnTo>
                      <a:pt x="1519" y="33"/>
                    </a:lnTo>
                    <a:lnTo>
                      <a:pt x="1548" y="74"/>
                    </a:lnTo>
                    <a:lnTo>
                      <a:pt x="1577" y="129"/>
                    </a:lnTo>
                    <a:lnTo>
                      <a:pt x="1606" y="198"/>
                    </a:lnTo>
                    <a:lnTo>
                      <a:pt x="1635" y="279"/>
                    </a:lnTo>
                    <a:lnTo>
                      <a:pt x="1665" y="369"/>
                    </a:lnTo>
                    <a:lnTo>
                      <a:pt x="1694" y="467"/>
                    </a:lnTo>
                    <a:lnTo>
                      <a:pt x="1723" y="570"/>
                    </a:lnTo>
                    <a:lnTo>
                      <a:pt x="1752" y="676"/>
                    </a:lnTo>
                    <a:lnTo>
                      <a:pt x="1782" y="782"/>
                    </a:lnTo>
                    <a:lnTo>
                      <a:pt x="1811" y="885"/>
                    </a:lnTo>
                    <a:lnTo>
                      <a:pt x="1840" y="983"/>
                    </a:lnTo>
                    <a:lnTo>
                      <a:pt x="1869" y="1074"/>
                    </a:lnTo>
                    <a:lnTo>
                      <a:pt x="1898" y="1154"/>
                    </a:lnTo>
                    <a:lnTo>
                      <a:pt x="1927" y="1223"/>
                    </a:lnTo>
                    <a:lnTo>
                      <a:pt x="1957" y="1279"/>
                    </a:lnTo>
                    <a:lnTo>
                      <a:pt x="1986" y="1319"/>
                    </a:lnTo>
                    <a:lnTo>
                      <a:pt x="2015" y="1344"/>
                    </a:lnTo>
                    <a:lnTo>
                      <a:pt x="2044" y="1352"/>
                    </a:lnTo>
                    <a:lnTo>
                      <a:pt x="2074" y="1344"/>
                    </a:lnTo>
                    <a:lnTo>
                      <a:pt x="2103" y="1319"/>
                    </a:lnTo>
                    <a:lnTo>
                      <a:pt x="2132" y="1279"/>
                    </a:lnTo>
                    <a:lnTo>
                      <a:pt x="2161" y="1223"/>
                    </a:lnTo>
                    <a:lnTo>
                      <a:pt x="2190" y="1154"/>
                    </a:lnTo>
                    <a:lnTo>
                      <a:pt x="2220" y="1074"/>
                    </a:lnTo>
                    <a:lnTo>
                      <a:pt x="2249" y="983"/>
                    </a:lnTo>
                    <a:lnTo>
                      <a:pt x="2278" y="885"/>
                    </a:lnTo>
                    <a:lnTo>
                      <a:pt x="2307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74613" cap="rnd">
                <a:solidFill>
                  <a:srgbClr val="00B0F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6" name="直接箭头连接符 5">
                <a:extLst>
                  <a:ext uri="{FF2B5EF4-FFF2-40B4-BE49-F238E27FC236}">
                    <a16:creationId xmlns:a16="http://schemas.microsoft.com/office/drawing/2014/main" id="{F2220E86-63D9-DC8A-5F4F-E1D102EB061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14300" cap="rnd">
                <a:solidFill>
                  <a:srgbClr val="00B0F0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B022824D-E624-9459-A8C4-03886B647B44}"/>
                </a:ext>
              </a:extLst>
            </p:cNvPr>
            <p:cNvGrpSpPr/>
            <p:nvPr/>
          </p:nvGrpSpPr>
          <p:grpSpPr>
            <a:xfrm>
              <a:off x="2179170" y="761011"/>
              <a:ext cx="3600000" cy="1800000"/>
              <a:chOff x="2232000" y="2529000"/>
              <a:chExt cx="4320000" cy="1800000"/>
            </a:xfrm>
            <a:noFill/>
            <a:scene3d>
              <a:camera prst="orthographicFront">
                <a:rot lat="10800000" lon="10799978" rev="0"/>
              </a:camera>
              <a:lightRig rig="threePt" dir="t"/>
            </a:scene3d>
          </p:grpSpPr>
          <p:sp>
            <p:nvSpPr>
              <p:cNvPr id="28" name="Freeform 5">
                <a:extLst>
                  <a:ext uri="{FF2B5EF4-FFF2-40B4-BE49-F238E27FC236}">
                    <a16:creationId xmlns:a16="http://schemas.microsoft.com/office/drawing/2014/main" id="{12B042DB-44F6-31C7-3B6C-9132292DAC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529000"/>
                <a:ext cx="2880000" cy="1800000"/>
              </a:xfrm>
              <a:custGeom>
                <a:avLst/>
                <a:gdLst>
                  <a:gd name="T0" fmla="*/ 29 w 2336"/>
                  <a:gd name="T1" fmla="*/ 570 h 1352"/>
                  <a:gd name="T2" fmla="*/ 87 w 2336"/>
                  <a:gd name="T3" fmla="*/ 369 h 1352"/>
                  <a:gd name="T4" fmla="*/ 146 w 2336"/>
                  <a:gd name="T5" fmla="*/ 198 h 1352"/>
                  <a:gd name="T6" fmla="*/ 204 w 2336"/>
                  <a:gd name="T7" fmla="*/ 74 h 1352"/>
                  <a:gd name="T8" fmla="*/ 263 w 2336"/>
                  <a:gd name="T9" fmla="*/ 9 h 1352"/>
                  <a:gd name="T10" fmla="*/ 321 w 2336"/>
                  <a:gd name="T11" fmla="*/ 9 h 1352"/>
                  <a:gd name="T12" fmla="*/ 379 w 2336"/>
                  <a:gd name="T13" fmla="*/ 74 h 1352"/>
                  <a:gd name="T14" fmla="*/ 438 w 2336"/>
                  <a:gd name="T15" fmla="*/ 198 h 1352"/>
                  <a:gd name="T16" fmla="*/ 496 w 2336"/>
                  <a:gd name="T17" fmla="*/ 369 h 1352"/>
                  <a:gd name="T18" fmla="*/ 555 w 2336"/>
                  <a:gd name="T19" fmla="*/ 570 h 1352"/>
                  <a:gd name="T20" fmla="*/ 613 w 2336"/>
                  <a:gd name="T21" fmla="*/ 782 h 1352"/>
                  <a:gd name="T22" fmla="*/ 672 w 2336"/>
                  <a:gd name="T23" fmla="*/ 983 h 1352"/>
                  <a:gd name="T24" fmla="*/ 730 w 2336"/>
                  <a:gd name="T25" fmla="*/ 1154 h 1352"/>
                  <a:gd name="T26" fmla="*/ 789 w 2336"/>
                  <a:gd name="T27" fmla="*/ 1279 h 1352"/>
                  <a:gd name="T28" fmla="*/ 847 w 2336"/>
                  <a:gd name="T29" fmla="*/ 1344 h 1352"/>
                  <a:gd name="T30" fmla="*/ 905 w 2336"/>
                  <a:gd name="T31" fmla="*/ 1344 h 1352"/>
                  <a:gd name="T32" fmla="*/ 964 w 2336"/>
                  <a:gd name="T33" fmla="*/ 1279 h 1352"/>
                  <a:gd name="T34" fmla="*/ 1022 w 2336"/>
                  <a:gd name="T35" fmla="*/ 1154 h 1352"/>
                  <a:gd name="T36" fmla="*/ 1080 w 2336"/>
                  <a:gd name="T37" fmla="*/ 983 h 1352"/>
                  <a:gd name="T38" fmla="*/ 1139 w 2336"/>
                  <a:gd name="T39" fmla="*/ 782 h 1352"/>
                  <a:gd name="T40" fmla="*/ 1197 w 2336"/>
                  <a:gd name="T41" fmla="*/ 570 h 1352"/>
                  <a:gd name="T42" fmla="*/ 1256 w 2336"/>
                  <a:gd name="T43" fmla="*/ 369 h 1352"/>
                  <a:gd name="T44" fmla="*/ 1314 w 2336"/>
                  <a:gd name="T45" fmla="*/ 198 h 1352"/>
                  <a:gd name="T46" fmla="*/ 1372 w 2336"/>
                  <a:gd name="T47" fmla="*/ 74 h 1352"/>
                  <a:gd name="T48" fmla="*/ 1431 w 2336"/>
                  <a:gd name="T49" fmla="*/ 9 h 1352"/>
                  <a:gd name="T50" fmla="*/ 1489 w 2336"/>
                  <a:gd name="T51" fmla="*/ 9 h 1352"/>
                  <a:gd name="T52" fmla="*/ 1548 w 2336"/>
                  <a:gd name="T53" fmla="*/ 74 h 1352"/>
                  <a:gd name="T54" fmla="*/ 1606 w 2336"/>
                  <a:gd name="T55" fmla="*/ 198 h 1352"/>
                  <a:gd name="T56" fmla="*/ 1665 w 2336"/>
                  <a:gd name="T57" fmla="*/ 369 h 1352"/>
                  <a:gd name="T58" fmla="*/ 1723 w 2336"/>
                  <a:gd name="T59" fmla="*/ 570 h 1352"/>
                  <a:gd name="T60" fmla="*/ 1782 w 2336"/>
                  <a:gd name="T61" fmla="*/ 782 h 1352"/>
                  <a:gd name="T62" fmla="*/ 1840 w 2336"/>
                  <a:gd name="T63" fmla="*/ 983 h 1352"/>
                  <a:gd name="T64" fmla="*/ 1898 w 2336"/>
                  <a:gd name="T65" fmla="*/ 1154 h 1352"/>
                  <a:gd name="T66" fmla="*/ 1957 w 2336"/>
                  <a:gd name="T67" fmla="*/ 1279 h 1352"/>
                  <a:gd name="T68" fmla="*/ 2015 w 2336"/>
                  <a:gd name="T69" fmla="*/ 1344 h 1352"/>
                  <a:gd name="T70" fmla="*/ 2074 w 2336"/>
                  <a:gd name="T71" fmla="*/ 1344 h 1352"/>
                  <a:gd name="T72" fmla="*/ 2132 w 2336"/>
                  <a:gd name="T73" fmla="*/ 1279 h 1352"/>
                  <a:gd name="T74" fmla="*/ 2190 w 2336"/>
                  <a:gd name="T75" fmla="*/ 1154 h 1352"/>
                  <a:gd name="T76" fmla="*/ 2249 w 2336"/>
                  <a:gd name="T77" fmla="*/ 983 h 1352"/>
                  <a:gd name="T78" fmla="*/ 2307 w 2336"/>
                  <a:gd name="T7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29" y="570"/>
                    </a:lnTo>
                    <a:lnTo>
                      <a:pt x="58" y="467"/>
                    </a:lnTo>
                    <a:lnTo>
                      <a:pt x="87" y="369"/>
                    </a:lnTo>
                    <a:lnTo>
                      <a:pt x="117" y="279"/>
                    </a:lnTo>
                    <a:lnTo>
                      <a:pt x="146" y="198"/>
                    </a:lnTo>
                    <a:lnTo>
                      <a:pt x="175" y="129"/>
                    </a:lnTo>
                    <a:lnTo>
                      <a:pt x="204" y="74"/>
                    </a:lnTo>
                    <a:lnTo>
                      <a:pt x="234" y="33"/>
                    </a:lnTo>
                    <a:lnTo>
                      <a:pt x="263" y="9"/>
                    </a:lnTo>
                    <a:lnTo>
                      <a:pt x="292" y="0"/>
                    </a:lnTo>
                    <a:lnTo>
                      <a:pt x="321" y="9"/>
                    </a:lnTo>
                    <a:lnTo>
                      <a:pt x="350" y="33"/>
                    </a:lnTo>
                    <a:lnTo>
                      <a:pt x="379" y="74"/>
                    </a:lnTo>
                    <a:lnTo>
                      <a:pt x="409" y="129"/>
                    </a:lnTo>
                    <a:lnTo>
                      <a:pt x="438" y="198"/>
                    </a:lnTo>
                    <a:lnTo>
                      <a:pt x="467" y="279"/>
                    </a:lnTo>
                    <a:lnTo>
                      <a:pt x="496" y="369"/>
                    </a:lnTo>
                    <a:lnTo>
                      <a:pt x="526" y="467"/>
                    </a:lnTo>
                    <a:lnTo>
                      <a:pt x="555" y="570"/>
                    </a:lnTo>
                    <a:lnTo>
                      <a:pt x="584" y="676"/>
                    </a:lnTo>
                    <a:lnTo>
                      <a:pt x="613" y="782"/>
                    </a:lnTo>
                    <a:lnTo>
                      <a:pt x="642" y="885"/>
                    </a:lnTo>
                    <a:lnTo>
                      <a:pt x="672" y="983"/>
                    </a:lnTo>
                    <a:lnTo>
                      <a:pt x="701" y="1074"/>
                    </a:lnTo>
                    <a:lnTo>
                      <a:pt x="730" y="1154"/>
                    </a:lnTo>
                    <a:lnTo>
                      <a:pt x="759" y="1223"/>
                    </a:lnTo>
                    <a:lnTo>
                      <a:pt x="789" y="1279"/>
                    </a:lnTo>
                    <a:lnTo>
                      <a:pt x="818" y="1319"/>
                    </a:lnTo>
                    <a:lnTo>
                      <a:pt x="847" y="1344"/>
                    </a:lnTo>
                    <a:lnTo>
                      <a:pt x="876" y="1352"/>
                    </a:lnTo>
                    <a:lnTo>
                      <a:pt x="905" y="1344"/>
                    </a:lnTo>
                    <a:lnTo>
                      <a:pt x="934" y="1319"/>
                    </a:lnTo>
                    <a:lnTo>
                      <a:pt x="964" y="1279"/>
                    </a:lnTo>
                    <a:lnTo>
                      <a:pt x="993" y="1223"/>
                    </a:lnTo>
                    <a:lnTo>
                      <a:pt x="1022" y="1154"/>
                    </a:lnTo>
                    <a:lnTo>
                      <a:pt x="1051" y="1074"/>
                    </a:lnTo>
                    <a:lnTo>
                      <a:pt x="1080" y="983"/>
                    </a:lnTo>
                    <a:lnTo>
                      <a:pt x="1110" y="885"/>
                    </a:lnTo>
                    <a:lnTo>
                      <a:pt x="1139" y="782"/>
                    </a:lnTo>
                    <a:lnTo>
                      <a:pt x="1168" y="676"/>
                    </a:lnTo>
                    <a:lnTo>
                      <a:pt x="1197" y="570"/>
                    </a:lnTo>
                    <a:lnTo>
                      <a:pt x="1227" y="467"/>
                    </a:lnTo>
                    <a:lnTo>
                      <a:pt x="1256" y="369"/>
                    </a:lnTo>
                    <a:lnTo>
                      <a:pt x="1285" y="279"/>
                    </a:lnTo>
                    <a:lnTo>
                      <a:pt x="1314" y="198"/>
                    </a:lnTo>
                    <a:lnTo>
                      <a:pt x="1343" y="129"/>
                    </a:lnTo>
                    <a:lnTo>
                      <a:pt x="1372" y="74"/>
                    </a:lnTo>
                    <a:lnTo>
                      <a:pt x="1402" y="33"/>
                    </a:lnTo>
                    <a:lnTo>
                      <a:pt x="1431" y="9"/>
                    </a:lnTo>
                    <a:lnTo>
                      <a:pt x="1460" y="0"/>
                    </a:lnTo>
                    <a:lnTo>
                      <a:pt x="1489" y="9"/>
                    </a:lnTo>
                    <a:lnTo>
                      <a:pt x="1519" y="33"/>
                    </a:lnTo>
                    <a:lnTo>
                      <a:pt x="1548" y="74"/>
                    </a:lnTo>
                    <a:lnTo>
                      <a:pt x="1577" y="129"/>
                    </a:lnTo>
                    <a:lnTo>
                      <a:pt x="1606" y="198"/>
                    </a:lnTo>
                    <a:lnTo>
                      <a:pt x="1635" y="279"/>
                    </a:lnTo>
                    <a:lnTo>
                      <a:pt x="1665" y="369"/>
                    </a:lnTo>
                    <a:lnTo>
                      <a:pt x="1694" y="467"/>
                    </a:lnTo>
                    <a:lnTo>
                      <a:pt x="1723" y="570"/>
                    </a:lnTo>
                    <a:lnTo>
                      <a:pt x="1752" y="676"/>
                    </a:lnTo>
                    <a:lnTo>
                      <a:pt x="1782" y="782"/>
                    </a:lnTo>
                    <a:lnTo>
                      <a:pt x="1811" y="885"/>
                    </a:lnTo>
                    <a:lnTo>
                      <a:pt x="1840" y="983"/>
                    </a:lnTo>
                    <a:lnTo>
                      <a:pt x="1869" y="1074"/>
                    </a:lnTo>
                    <a:lnTo>
                      <a:pt x="1898" y="1154"/>
                    </a:lnTo>
                    <a:lnTo>
                      <a:pt x="1927" y="1223"/>
                    </a:lnTo>
                    <a:lnTo>
                      <a:pt x="1957" y="1279"/>
                    </a:lnTo>
                    <a:lnTo>
                      <a:pt x="1986" y="1319"/>
                    </a:lnTo>
                    <a:lnTo>
                      <a:pt x="2015" y="1344"/>
                    </a:lnTo>
                    <a:lnTo>
                      <a:pt x="2044" y="1352"/>
                    </a:lnTo>
                    <a:lnTo>
                      <a:pt x="2074" y="1344"/>
                    </a:lnTo>
                    <a:lnTo>
                      <a:pt x="2103" y="1319"/>
                    </a:lnTo>
                    <a:lnTo>
                      <a:pt x="2132" y="1279"/>
                    </a:lnTo>
                    <a:lnTo>
                      <a:pt x="2161" y="1223"/>
                    </a:lnTo>
                    <a:lnTo>
                      <a:pt x="2190" y="1154"/>
                    </a:lnTo>
                    <a:lnTo>
                      <a:pt x="2220" y="1074"/>
                    </a:lnTo>
                    <a:lnTo>
                      <a:pt x="2249" y="983"/>
                    </a:lnTo>
                    <a:lnTo>
                      <a:pt x="2278" y="885"/>
                    </a:lnTo>
                    <a:lnTo>
                      <a:pt x="2307" y="782"/>
                    </a:lnTo>
                    <a:lnTo>
                      <a:pt x="2336" y="676"/>
                    </a:lnTo>
                  </a:path>
                </a:pathLst>
              </a:custGeom>
              <a:grpFill/>
              <a:ln w="74613" cap="rnd">
                <a:solidFill>
                  <a:srgbClr val="00B0F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E939B07A-016B-84B5-A392-3A1A01803C4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grpFill/>
              <a:ln w="114300" cap="rnd">
                <a:solidFill>
                  <a:srgbClr val="00B0F0"/>
                </a:solidFill>
                <a:prstDash val="solid"/>
                <a:round/>
                <a:headEnd/>
                <a:tailEnd type="triangle" w="med" len="lg"/>
              </a:ln>
            </p:spPr>
          </p:cxnSp>
        </p:grpSp>
      </p:grpSp>
      <p:sp>
        <p:nvSpPr>
          <p:cNvPr id="76" name="文本框 75">
            <a:extLst>
              <a:ext uri="{FF2B5EF4-FFF2-40B4-BE49-F238E27FC236}">
                <a16:creationId xmlns:a16="http://schemas.microsoft.com/office/drawing/2014/main" id="{807E5BE8-97C8-A2DB-FB7D-68D1ED423F09}"/>
              </a:ext>
            </a:extLst>
          </p:cNvPr>
          <p:cNvSpPr txBox="1"/>
          <p:nvPr/>
        </p:nvSpPr>
        <p:spPr>
          <a:xfrm>
            <a:off x="4970575" y="4732866"/>
            <a:ext cx="21323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ay still 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75128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组合 49">
            <a:extLst>
              <a:ext uri="{FF2B5EF4-FFF2-40B4-BE49-F238E27FC236}">
                <a16:creationId xmlns:a16="http://schemas.microsoft.com/office/drawing/2014/main" id="{3A429567-F469-9889-25DE-FC2A6A701D7B}"/>
              </a:ext>
            </a:extLst>
          </p:cNvPr>
          <p:cNvGrpSpPr/>
          <p:nvPr/>
        </p:nvGrpSpPr>
        <p:grpSpPr>
          <a:xfrm>
            <a:off x="1836275" y="1315097"/>
            <a:ext cx="8969450" cy="4027594"/>
            <a:chOff x="1836275" y="1315097"/>
            <a:chExt cx="8969450" cy="4027594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F52ECDAD-E61E-2870-8F8E-4EA552D09E41}"/>
                </a:ext>
              </a:extLst>
            </p:cNvPr>
            <p:cNvGrpSpPr/>
            <p:nvPr/>
          </p:nvGrpSpPr>
          <p:grpSpPr>
            <a:xfrm>
              <a:off x="1836275" y="1315097"/>
              <a:ext cx="8969450" cy="3302000"/>
              <a:chOff x="1836275" y="1315097"/>
              <a:chExt cx="8969450" cy="3302000"/>
            </a:xfrm>
          </p:grpSpPr>
          <p:grpSp>
            <p:nvGrpSpPr>
              <p:cNvPr id="2" name="组合 1">
                <a:extLst>
                  <a:ext uri="{FF2B5EF4-FFF2-40B4-BE49-F238E27FC236}">
                    <a16:creationId xmlns:a16="http://schemas.microsoft.com/office/drawing/2014/main" id="{E981FBF6-BF1C-CB9C-34A3-27D08F6D27DA}"/>
                  </a:ext>
                </a:extLst>
              </p:cNvPr>
              <p:cNvGrpSpPr/>
              <p:nvPr/>
            </p:nvGrpSpPr>
            <p:grpSpPr>
              <a:xfrm>
                <a:off x="5002275" y="1315097"/>
                <a:ext cx="5803450" cy="3302000"/>
                <a:chOff x="1847057" y="1895446"/>
                <a:chExt cx="5803450" cy="3302000"/>
              </a:xfrm>
            </p:grpSpPr>
            <p:grpSp>
              <p:nvGrpSpPr>
                <p:cNvPr id="3" name="组合 2">
                  <a:extLst>
                    <a:ext uri="{FF2B5EF4-FFF2-40B4-BE49-F238E27FC236}">
                      <a16:creationId xmlns:a16="http://schemas.microsoft.com/office/drawing/2014/main" id="{6260E666-A353-8323-0E0D-BACE4878E998}"/>
                    </a:ext>
                  </a:extLst>
                </p:cNvPr>
                <p:cNvGrpSpPr/>
                <p:nvPr/>
              </p:nvGrpSpPr>
              <p:grpSpPr>
                <a:xfrm>
                  <a:off x="1847057" y="1895446"/>
                  <a:ext cx="2597150" cy="3302000"/>
                  <a:chOff x="1847057" y="1895446"/>
                  <a:chExt cx="2597150" cy="3302000"/>
                </a:xfrm>
              </p:grpSpPr>
              <p:sp>
                <p:nvSpPr>
                  <p:cNvPr id="7" name="Freeform 9">
                    <a:extLst>
                      <a:ext uri="{FF2B5EF4-FFF2-40B4-BE49-F238E27FC236}">
                        <a16:creationId xmlns:a16="http://schemas.microsoft.com/office/drawing/2014/main" id="{53502538-3CB1-6CFD-604A-4BB952315A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47057" y="3425796"/>
                    <a:ext cx="22225" cy="242888"/>
                  </a:xfrm>
                  <a:custGeom>
                    <a:avLst/>
                    <a:gdLst>
                      <a:gd name="T0" fmla="*/ 14 w 14"/>
                      <a:gd name="T1" fmla="*/ 0 h 153"/>
                      <a:gd name="T2" fmla="*/ 14 w 14"/>
                      <a:gd name="T3" fmla="*/ 153 h 1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4" h="153">
                        <a:moveTo>
                          <a:pt x="14" y="0"/>
                        </a:moveTo>
                        <a:cubicBezTo>
                          <a:pt x="0" y="50"/>
                          <a:pt x="0" y="103"/>
                          <a:pt x="14" y="153"/>
                        </a:cubicBezTo>
                      </a:path>
                    </a:pathLst>
                  </a:custGeom>
                  <a:noFill/>
                  <a:ln w="25400" cap="rnd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" name="Freeform 10">
                    <a:extLst>
                      <a:ext uri="{FF2B5EF4-FFF2-40B4-BE49-F238E27FC236}">
                        <a16:creationId xmlns:a16="http://schemas.microsoft.com/office/drawing/2014/main" id="{798AD10E-4CC5-1D2E-B11D-9D6ED29B65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77244" y="3360708"/>
                    <a:ext cx="50800" cy="373063"/>
                  </a:xfrm>
                  <a:custGeom>
                    <a:avLst/>
                    <a:gdLst>
                      <a:gd name="T0" fmla="*/ 32 w 32"/>
                      <a:gd name="T1" fmla="*/ 0 h 235"/>
                      <a:gd name="T2" fmla="*/ 32 w 32"/>
                      <a:gd name="T3" fmla="*/ 235 h 2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2" h="235">
                        <a:moveTo>
                          <a:pt x="32" y="0"/>
                        </a:moveTo>
                        <a:cubicBezTo>
                          <a:pt x="0" y="75"/>
                          <a:pt x="0" y="160"/>
                          <a:pt x="32" y="235"/>
                        </a:cubicBezTo>
                      </a:path>
                    </a:pathLst>
                  </a:custGeom>
                  <a:noFill/>
                  <a:ln w="25400" cap="rnd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" name="Freeform 11">
                    <a:extLst>
                      <a:ext uri="{FF2B5EF4-FFF2-40B4-BE49-F238E27FC236}">
                        <a16:creationId xmlns:a16="http://schemas.microsoft.com/office/drawing/2014/main" id="{CF05019F-A9EE-AAF2-E42A-F440AE0780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01082" y="3292446"/>
                    <a:ext cx="100013" cy="509588"/>
                  </a:xfrm>
                  <a:custGeom>
                    <a:avLst/>
                    <a:gdLst>
                      <a:gd name="T0" fmla="*/ 63 w 63"/>
                      <a:gd name="T1" fmla="*/ 0 h 321"/>
                      <a:gd name="T2" fmla="*/ 63 w 63"/>
                      <a:gd name="T3" fmla="*/ 321 h 3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63" h="321">
                        <a:moveTo>
                          <a:pt x="63" y="0"/>
                        </a:moveTo>
                        <a:cubicBezTo>
                          <a:pt x="0" y="98"/>
                          <a:pt x="0" y="223"/>
                          <a:pt x="63" y="321"/>
                        </a:cubicBezTo>
                      </a:path>
                    </a:pathLst>
                  </a:custGeom>
                  <a:noFill/>
                  <a:ln w="25400" cap="rnd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" name="Freeform 12">
                    <a:extLst>
                      <a:ext uri="{FF2B5EF4-FFF2-40B4-BE49-F238E27FC236}">
                        <a16:creationId xmlns:a16="http://schemas.microsoft.com/office/drawing/2014/main" id="{F24D706A-AE72-5B43-807D-0105C1BF17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18569" y="3219421"/>
                    <a:ext cx="177800" cy="655638"/>
                  </a:xfrm>
                  <a:custGeom>
                    <a:avLst/>
                    <a:gdLst>
                      <a:gd name="T0" fmla="*/ 112 w 112"/>
                      <a:gd name="T1" fmla="*/ 0 h 413"/>
                      <a:gd name="T2" fmla="*/ 112 w 112"/>
                      <a:gd name="T3" fmla="*/ 413 h 4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2" h="413">
                        <a:moveTo>
                          <a:pt x="112" y="0"/>
                        </a:moveTo>
                        <a:cubicBezTo>
                          <a:pt x="0" y="115"/>
                          <a:pt x="0" y="298"/>
                          <a:pt x="112" y="413"/>
                        </a:cubicBezTo>
                      </a:path>
                    </a:pathLst>
                  </a:custGeom>
                  <a:noFill/>
                  <a:ln w="25400" cap="rnd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" name="Oval 13">
                    <a:extLst>
                      <a:ext uri="{FF2B5EF4-FFF2-40B4-BE49-F238E27FC236}">
                        <a16:creationId xmlns:a16="http://schemas.microsoft.com/office/drawing/2014/main" id="{A9FD4550-009D-D847-1F4B-35F9B78B57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99557" y="3074958"/>
                    <a:ext cx="946150" cy="944563"/>
                  </a:xfrm>
                  <a:prstGeom prst="ellipse">
                    <a:avLst/>
                  </a:prstGeom>
                  <a:solidFill>
                    <a:srgbClr val="FFC000"/>
                  </a:solidFill>
                  <a:ln w="28575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dirty="0"/>
                  </a:p>
                </p:txBody>
              </p:sp>
              <p:sp>
                <p:nvSpPr>
                  <p:cNvPr id="12" name="Rectangle 15">
                    <a:extLst>
                      <a:ext uri="{FF2B5EF4-FFF2-40B4-BE49-F238E27FC236}">
                        <a16:creationId xmlns:a16="http://schemas.microsoft.com/office/drawing/2014/main" id="{4E179362-6800-D9F4-1588-5631C247A7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04357" y="3238471"/>
                    <a:ext cx="481013" cy="569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37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a:t>+</a:t>
                    </a:r>
                    <a:endParaRPr kumimoji="0" lang="zh-CN" altLang="zh-CN" sz="1800" b="0" i="0" u="none" strike="noStrike" cap="none" normalizeH="0" baseline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" name="Line 16">
                    <a:extLst>
                      <a:ext uri="{FF2B5EF4-FFF2-40B4-BE49-F238E27FC236}">
                        <a16:creationId xmlns:a16="http://schemas.microsoft.com/office/drawing/2014/main" id="{F9F047A4-8FA2-8E70-4CEF-151E17E204B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72632" y="2136746"/>
                    <a:ext cx="0" cy="466725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" name="Freeform 17">
                    <a:extLst>
                      <a:ext uri="{FF2B5EF4-FFF2-40B4-BE49-F238E27FC236}">
                        <a16:creationId xmlns:a16="http://schemas.microsoft.com/office/drawing/2014/main" id="{A66A797F-0B6A-F549-E638-820EB97726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3882" y="1895446"/>
                    <a:ext cx="319088" cy="319088"/>
                  </a:xfrm>
                  <a:custGeom>
                    <a:avLst/>
                    <a:gdLst>
                      <a:gd name="T0" fmla="*/ 178 w 356"/>
                      <a:gd name="T1" fmla="*/ 0 h 357"/>
                      <a:gd name="T2" fmla="*/ 356 w 356"/>
                      <a:gd name="T3" fmla="*/ 357 h 357"/>
                      <a:gd name="T4" fmla="*/ 0 w 356"/>
                      <a:gd name="T5" fmla="*/ 357 h 357"/>
                      <a:gd name="T6" fmla="*/ 178 w 356"/>
                      <a:gd name="T7" fmla="*/ 0 h 3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56" h="357">
                        <a:moveTo>
                          <a:pt x="178" y="0"/>
                        </a:moveTo>
                        <a:lnTo>
                          <a:pt x="356" y="357"/>
                        </a:lnTo>
                        <a:cubicBezTo>
                          <a:pt x="244" y="301"/>
                          <a:pt x="112" y="301"/>
                          <a:pt x="0" y="357"/>
                        </a:cubicBezTo>
                        <a:lnTo>
                          <a:pt x="178" y="0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dirty="0"/>
                  </a:p>
                </p:txBody>
              </p:sp>
              <p:sp>
                <p:nvSpPr>
                  <p:cNvPr id="15" name="Line 18">
                    <a:extLst>
                      <a:ext uri="{FF2B5EF4-FFF2-40B4-BE49-F238E27FC236}">
                        <a16:creationId xmlns:a16="http://schemas.microsoft.com/office/drawing/2014/main" id="{B09B9C8C-E8BB-E5C2-4E98-E747FFBBF9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72632" y="4491008"/>
                    <a:ext cx="0" cy="466725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" name="Freeform 19">
                    <a:extLst>
                      <a:ext uri="{FF2B5EF4-FFF2-40B4-BE49-F238E27FC236}">
                        <a16:creationId xmlns:a16="http://schemas.microsoft.com/office/drawing/2014/main" id="{98AFC503-B915-ABFD-1DAE-327B881199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3882" y="4879946"/>
                    <a:ext cx="319088" cy="317500"/>
                  </a:xfrm>
                  <a:custGeom>
                    <a:avLst/>
                    <a:gdLst>
                      <a:gd name="T0" fmla="*/ 178 w 356"/>
                      <a:gd name="T1" fmla="*/ 356 h 356"/>
                      <a:gd name="T2" fmla="*/ 0 w 356"/>
                      <a:gd name="T3" fmla="*/ 0 h 356"/>
                      <a:gd name="T4" fmla="*/ 356 w 356"/>
                      <a:gd name="T5" fmla="*/ 0 h 356"/>
                      <a:gd name="T6" fmla="*/ 178 w 356"/>
                      <a:gd name="T7" fmla="*/ 356 h 3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56" h="356">
                        <a:moveTo>
                          <a:pt x="178" y="356"/>
                        </a:moveTo>
                        <a:lnTo>
                          <a:pt x="0" y="0"/>
                        </a:lnTo>
                        <a:cubicBezTo>
                          <a:pt x="112" y="56"/>
                          <a:pt x="244" y="56"/>
                          <a:pt x="356" y="0"/>
                        </a:cubicBezTo>
                        <a:lnTo>
                          <a:pt x="178" y="356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7" name="Line 20">
                    <a:extLst>
                      <a:ext uri="{FF2B5EF4-FFF2-40B4-BE49-F238E27FC236}">
                        <a16:creationId xmlns:a16="http://schemas.microsoft.com/office/drawing/2014/main" id="{7EA3F8F0-CFAC-25BD-E2B2-587AC082E97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42557" y="2549496"/>
                    <a:ext cx="331788" cy="330200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8" name="Freeform 21">
                    <a:extLst>
                      <a:ext uri="{FF2B5EF4-FFF2-40B4-BE49-F238E27FC236}">
                        <a16:creationId xmlns:a16="http://schemas.microsoft.com/office/drawing/2014/main" id="{B422D1C9-728B-F102-90C6-1D89FFBD4D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06069" y="2379633"/>
                    <a:ext cx="338138" cy="336550"/>
                  </a:xfrm>
                  <a:custGeom>
                    <a:avLst/>
                    <a:gdLst>
                      <a:gd name="T0" fmla="*/ 377 w 377"/>
                      <a:gd name="T1" fmla="*/ 0 h 378"/>
                      <a:gd name="T2" fmla="*/ 251 w 377"/>
                      <a:gd name="T3" fmla="*/ 378 h 378"/>
                      <a:gd name="T4" fmla="*/ 0 w 377"/>
                      <a:gd name="T5" fmla="*/ 126 h 378"/>
                      <a:gd name="T6" fmla="*/ 377 w 377"/>
                      <a:gd name="T7" fmla="*/ 0 h 3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77" h="378">
                        <a:moveTo>
                          <a:pt x="377" y="0"/>
                        </a:moveTo>
                        <a:lnTo>
                          <a:pt x="251" y="378"/>
                        </a:lnTo>
                        <a:cubicBezTo>
                          <a:pt x="212" y="259"/>
                          <a:pt x="119" y="165"/>
                          <a:pt x="0" y="126"/>
                        </a:cubicBezTo>
                        <a:lnTo>
                          <a:pt x="377" y="0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9" name="Line 22">
                    <a:extLst>
                      <a:ext uri="{FF2B5EF4-FFF2-40B4-BE49-F238E27FC236}">
                        <a16:creationId xmlns:a16="http://schemas.microsoft.com/office/drawing/2014/main" id="{8C511239-2184-C671-8788-6E8C915B08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72507" y="4214783"/>
                    <a:ext cx="331788" cy="330200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0" name="Freeform 23">
                    <a:extLst>
                      <a:ext uri="{FF2B5EF4-FFF2-40B4-BE49-F238E27FC236}">
                        <a16:creationId xmlns:a16="http://schemas.microsoft.com/office/drawing/2014/main" id="{DE163023-40C6-8E9C-F1F8-8479FBB8D5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01057" y="4378296"/>
                    <a:ext cx="338138" cy="336550"/>
                  </a:xfrm>
                  <a:custGeom>
                    <a:avLst/>
                    <a:gdLst>
                      <a:gd name="T0" fmla="*/ 0 w 378"/>
                      <a:gd name="T1" fmla="*/ 378 h 378"/>
                      <a:gd name="T2" fmla="*/ 126 w 378"/>
                      <a:gd name="T3" fmla="*/ 0 h 378"/>
                      <a:gd name="T4" fmla="*/ 378 w 378"/>
                      <a:gd name="T5" fmla="*/ 252 h 378"/>
                      <a:gd name="T6" fmla="*/ 0 w 378"/>
                      <a:gd name="T7" fmla="*/ 378 h 3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78" h="378">
                        <a:moveTo>
                          <a:pt x="0" y="378"/>
                        </a:moveTo>
                        <a:lnTo>
                          <a:pt x="126" y="0"/>
                        </a:lnTo>
                        <a:cubicBezTo>
                          <a:pt x="166" y="119"/>
                          <a:pt x="259" y="212"/>
                          <a:pt x="378" y="252"/>
                        </a:cubicBezTo>
                        <a:lnTo>
                          <a:pt x="0" y="378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" name="Line 24">
                    <a:extLst>
                      <a:ext uri="{FF2B5EF4-FFF2-40B4-BE49-F238E27FC236}">
                        <a16:creationId xmlns:a16="http://schemas.microsoft.com/office/drawing/2014/main" id="{1AF609C5-8768-9DD4-0674-7FFA8D4F03B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272507" y="2549496"/>
                    <a:ext cx="331788" cy="330200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" name="Freeform 25">
                    <a:extLst>
                      <a:ext uri="{FF2B5EF4-FFF2-40B4-BE49-F238E27FC236}">
                        <a16:creationId xmlns:a16="http://schemas.microsoft.com/office/drawing/2014/main" id="{F1C57F36-8CCB-D322-C7E8-134E468E82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01057" y="2379633"/>
                    <a:ext cx="338138" cy="336550"/>
                  </a:xfrm>
                  <a:custGeom>
                    <a:avLst/>
                    <a:gdLst>
                      <a:gd name="T0" fmla="*/ 0 w 378"/>
                      <a:gd name="T1" fmla="*/ 0 h 378"/>
                      <a:gd name="T2" fmla="*/ 378 w 378"/>
                      <a:gd name="T3" fmla="*/ 126 h 378"/>
                      <a:gd name="T4" fmla="*/ 126 w 378"/>
                      <a:gd name="T5" fmla="*/ 378 h 378"/>
                      <a:gd name="T6" fmla="*/ 0 w 378"/>
                      <a:gd name="T7" fmla="*/ 0 h 3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78" h="378">
                        <a:moveTo>
                          <a:pt x="0" y="0"/>
                        </a:moveTo>
                        <a:lnTo>
                          <a:pt x="378" y="126"/>
                        </a:lnTo>
                        <a:cubicBezTo>
                          <a:pt x="259" y="165"/>
                          <a:pt x="166" y="259"/>
                          <a:pt x="126" y="378"/>
                        </a:cubicBez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" name="Line 26">
                    <a:extLst>
                      <a:ext uri="{FF2B5EF4-FFF2-40B4-BE49-F238E27FC236}">
                        <a16:creationId xmlns:a16="http://schemas.microsoft.com/office/drawing/2014/main" id="{0E01C523-C686-8A9C-647F-A1918FAD9EF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942557" y="4214783"/>
                    <a:ext cx="331788" cy="330200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4" name="Freeform 27">
                    <a:extLst>
                      <a:ext uri="{FF2B5EF4-FFF2-40B4-BE49-F238E27FC236}">
                        <a16:creationId xmlns:a16="http://schemas.microsoft.com/office/drawing/2014/main" id="{0687E46C-7474-EF0D-574F-26AFA57C29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06069" y="4378296"/>
                    <a:ext cx="338138" cy="336550"/>
                  </a:xfrm>
                  <a:custGeom>
                    <a:avLst/>
                    <a:gdLst>
                      <a:gd name="T0" fmla="*/ 377 w 377"/>
                      <a:gd name="T1" fmla="*/ 378 h 378"/>
                      <a:gd name="T2" fmla="*/ 0 w 377"/>
                      <a:gd name="T3" fmla="*/ 252 h 378"/>
                      <a:gd name="T4" fmla="*/ 251 w 377"/>
                      <a:gd name="T5" fmla="*/ 0 h 378"/>
                      <a:gd name="T6" fmla="*/ 377 w 377"/>
                      <a:gd name="T7" fmla="*/ 378 h 3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77" h="378">
                        <a:moveTo>
                          <a:pt x="377" y="378"/>
                        </a:moveTo>
                        <a:lnTo>
                          <a:pt x="0" y="252"/>
                        </a:lnTo>
                        <a:cubicBezTo>
                          <a:pt x="119" y="212"/>
                          <a:pt x="212" y="119"/>
                          <a:pt x="251" y="0"/>
                        </a:cubicBezTo>
                        <a:lnTo>
                          <a:pt x="377" y="378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" name="组合 3">
                  <a:extLst>
                    <a:ext uri="{FF2B5EF4-FFF2-40B4-BE49-F238E27FC236}">
                      <a16:creationId xmlns:a16="http://schemas.microsoft.com/office/drawing/2014/main" id="{0766726E-505B-C37C-EA25-54DCA0C124FA}"/>
                    </a:ext>
                  </a:extLst>
                </p:cNvPr>
                <p:cNvGrpSpPr/>
                <p:nvPr/>
              </p:nvGrpSpPr>
              <p:grpSpPr>
                <a:xfrm>
                  <a:off x="4050507" y="2646446"/>
                  <a:ext cx="3600000" cy="1800000"/>
                  <a:chOff x="2232000" y="2529000"/>
                  <a:chExt cx="4320000" cy="1800000"/>
                </a:xfrm>
              </p:grpSpPr>
              <p:sp>
                <p:nvSpPr>
                  <p:cNvPr id="5" name="Freeform 5">
                    <a:extLst>
                      <a:ext uri="{FF2B5EF4-FFF2-40B4-BE49-F238E27FC236}">
                        <a16:creationId xmlns:a16="http://schemas.microsoft.com/office/drawing/2014/main" id="{15614223-B1AC-BCDE-907C-ECFF2A13D1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32000" y="2529000"/>
                    <a:ext cx="2880000" cy="1800000"/>
                  </a:xfrm>
                  <a:custGeom>
                    <a:avLst/>
                    <a:gdLst>
                      <a:gd name="T0" fmla="*/ 29 w 2336"/>
                      <a:gd name="T1" fmla="*/ 570 h 1352"/>
                      <a:gd name="T2" fmla="*/ 87 w 2336"/>
                      <a:gd name="T3" fmla="*/ 369 h 1352"/>
                      <a:gd name="T4" fmla="*/ 146 w 2336"/>
                      <a:gd name="T5" fmla="*/ 198 h 1352"/>
                      <a:gd name="T6" fmla="*/ 204 w 2336"/>
                      <a:gd name="T7" fmla="*/ 74 h 1352"/>
                      <a:gd name="T8" fmla="*/ 263 w 2336"/>
                      <a:gd name="T9" fmla="*/ 9 h 1352"/>
                      <a:gd name="T10" fmla="*/ 321 w 2336"/>
                      <a:gd name="T11" fmla="*/ 9 h 1352"/>
                      <a:gd name="T12" fmla="*/ 379 w 2336"/>
                      <a:gd name="T13" fmla="*/ 74 h 1352"/>
                      <a:gd name="T14" fmla="*/ 438 w 2336"/>
                      <a:gd name="T15" fmla="*/ 198 h 1352"/>
                      <a:gd name="T16" fmla="*/ 496 w 2336"/>
                      <a:gd name="T17" fmla="*/ 369 h 1352"/>
                      <a:gd name="T18" fmla="*/ 555 w 2336"/>
                      <a:gd name="T19" fmla="*/ 570 h 1352"/>
                      <a:gd name="T20" fmla="*/ 613 w 2336"/>
                      <a:gd name="T21" fmla="*/ 782 h 1352"/>
                      <a:gd name="T22" fmla="*/ 672 w 2336"/>
                      <a:gd name="T23" fmla="*/ 983 h 1352"/>
                      <a:gd name="T24" fmla="*/ 730 w 2336"/>
                      <a:gd name="T25" fmla="*/ 1154 h 1352"/>
                      <a:gd name="T26" fmla="*/ 789 w 2336"/>
                      <a:gd name="T27" fmla="*/ 1279 h 1352"/>
                      <a:gd name="T28" fmla="*/ 847 w 2336"/>
                      <a:gd name="T29" fmla="*/ 1344 h 1352"/>
                      <a:gd name="T30" fmla="*/ 905 w 2336"/>
                      <a:gd name="T31" fmla="*/ 1344 h 1352"/>
                      <a:gd name="T32" fmla="*/ 964 w 2336"/>
                      <a:gd name="T33" fmla="*/ 1279 h 1352"/>
                      <a:gd name="T34" fmla="*/ 1022 w 2336"/>
                      <a:gd name="T35" fmla="*/ 1154 h 1352"/>
                      <a:gd name="T36" fmla="*/ 1080 w 2336"/>
                      <a:gd name="T37" fmla="*/ 983 h 1352"/>
                      <a:gd name="T38" fmla="*/ 1139 w 2336"/>
                      <a:gd name="T39" fmla="*/ 782 h 1352"/>
                      <a:gd name="T40" fmla="*/ 1197 w 2336"/>
                      <a:gd name="T41" fmla="*/ 570 h 1352"/>
                      <a:gd name="T42" fmla="*/ 1256 w 2336"/>
                      <a:gd name="T43" fmla="*/ 369 h 1352"/>
                      <a:gd name="T44" fmla="*/ 1314 w 2336"/>
                      <a:gd name="T45" fmla="*/ 198 h 1352"/>
                      <a:gd name="T46" fmla="*/ 1372 w 2336"/>
                      <a:gd name="T47" fmla="*/ 74 h 1352"/>
                      <a:gd name="T48" fmla="*/ 1431 w 2336"/>
                      <a:gd name="T49" fmla="*/ 9 h 1352"/>
                      <a:gd name="T50" fmla="*/ 1489 w 2336"/>
                      <a:gd name="T51" fmla="*/ 9 h 1352"/>
                      <a:gd name="T52" fmla="*/ 1548 w 2336"/>
                      <a:gd name="T53" fmla="*/ 74 h 1352"/>
                      <a:gd name="T54" fmla="*/ 1606 w 2336"/>
                      <a:gd name="T55" fmla="*/ 198 h 1352"/>
                      <a:gd name="T56" fmla="*/ 1665 w 2336"/>
                      <a:gd name="T57" fmla="*/ 369 h 1352"/>
                      <a:gd name="T58" fmla="*/ 1723 w 2336"/>
                      <a:gd name="T59" fmla="*/ 570 h 1352"/>
                      <a:gd name="T60" fmla="*/ 1782 w 2336"/>
                      <a:gd name="T61" fmla="*/ 782 h 1352"/>
                      <a:gd name="T62" fmla="*/ 1840 w 2336"/>
                      <a:gd name="T63" fmla="*/ 983 h 1352"/>
                      <a:gd name="T64" fmla="*/ 1898 w 2336"/>
                      <a:gd name="T65" fmla="*/ 1154 h 1352"/>
                      <a:gd name="T66" fmla="*/ 1957 w 2336"/>
                      <a:gd name="T67" fmla="*/ 1279 h 1352"/>
                      <a:gd name="T68" fmla="*/ 2015 w 2336"/>
                      <a:gd name="T69" fmla="*/ 1344 h 1352"/>
                      <a:gd name="T70" fmla="*/ 2074 w 2336"/>
                      <a:gd name="T71" fmla="*/ 1344 h 1352"/>
                      <a:gd name="T72" fmla="*/ 2132 w 2336"/>
                      <a:gd name="T73" fmla="*/ 1279 h 1352"/>
                      <a:gd name="T74" fmla="*/ 2190 w 2336"/>
                      <a:gd name="T75" fmla="*/ 1154 h 1352"/>
                      <a:gd name="T76" fmla="*/ 2249 w 2336"/>
                      <a:gd name="T77" fmla="*/ 983 h 1352"/>
                      <a:gd name="T78" fmla="*/ 2307 w 2336"/>
                      <a:gd name="T79" fmla="*/ 782 h 13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</a:cxnLst>
                    <a:rect l="0" t="0" r="r" b="b"/>
                    <a:pathLst>
                      <a:path w="2336" h="1352">
                        <a:moveTo>
                          <a:pt x="0" y="676"/>
                        </a:moveTo>
                        <a:lnTo>
                          <a:pt x="29" y="570"/>
                        </a:lnTo>
                        <a:lnTo>
                          <a:pt x="58" y="467"/>
                        </a:lnTo>
                        <a:lnTo>
                          <a:pt x="87" y="369"/>
                        </a:lnTo>
                        <a:lnTo>
                          <a:pt x="117" y="279"/>
                        </a:lnTo>
                        <a:lnTo>
                          <a:pt x="146" y="198"/>
                        </a:lnTo>
                        <a:lnTo>
                          <a:pt x="175" y="129"/>
                        </a:lnTo>
                        <a:lnTo>
                          <a:pt x="204" y="74"/>
                        </a:lnTo>
                        <a:lnTo>
                          <a:pt x="234" y="33"/>
                        </a:lnTo>
                        <a:lnTo>
                          <a:pt x="263" y="9"/>
                        </a:lnTo>
                        <a:lnTo>
                          <a:pt x="292" y="0"/>
                        </a:lnTo>
                        <a:lnTo>
                          <a:pt x="321" y="9"/>
                        </a:lnTo>
                        <a:lnTo>
                          <a:pt x="350" y="33"/>
                        </a:lnTo>
                        <a:lnTo>
                          <a:pt x="379" y="74"/>
                        </a:lnTo>
                        <a:lnTo>
                          <a:pt x="409" y="129"/>
                        </a:lnTo>
                        <a:lnTo>
                          <a:pt x="438" y="198"/>
                        </a:lnTo>
                        <a:lnTo>
                          <a:pt x="467" y="279"/>
                        </a:lnTo>
                        <a:lnTo>
                          <a:pt x="496" y="369"/>
                        </a:lnTo>
                        <a:lnTo>
                          <a:pt x="526" y="467"/>
                        </a:lnTo>
                        <a:lnTo>
                          <a:pt x="555" y="570"/>
                        </a:lnTo>
                        <a:lnTo>
                          <a:pt x="584" y="676"/>
                        </a:lnTo>
                        <a:lnTo>
                          <a:pt x="613" y="782"/>
                        </a:lnTo>
                        <a:lnTo>
                          <a:pt x="642" y="885"/>
                        </a:lnTo>
                        <a:lnTo>
                          <a:pt x="672" y="983"/>
                        </a:lnTo>
                        <a:lnTo>
                          <a:pt x="701" y="1074"/>
                        </a:lnTo>
                        <a:lnTo>
                          <a:pt x="730" y="1154"/>
                        </a:lnTo>
                        <a:lnTo>
                          <a:pt x="759" y="1223"/>
                        </a:lnTo>
                        <a:lnTo>
                          <a:pt x="789" y="1279"/>
                        </a:lnTo>
                        <a:lnTo>
                          <a:pt x="818" y="1319"/>
                        </a:lnTo>
                        <a:lnTo>
                          <a:pt x="847" y="1344"/>
                        </a:lnTo>
                        <a:lnTo>
                          <a:pt x="876" y="1352"/>
                        </a:lnTo>
                        <a:lnTo>
                          <a:pt x="905" y="1344"/>
                        </a:lnTo>
                        <a:lnTo>
                          <a:pt x="934" y="1319"/>
                        </a:lnTo>
                        <a:lnTo>
                          <a:pt x="964" y="1279"/>
                        </a:lnTo>
                        <a:lnTo>
                          <a:pt x="993" y="1223"/>
                        </a:lnTo>
                        <a:lnTo>
                          <a:pt x="1022" y="1154"/>
                        </a:lnTo>
                        <a:lnTo>
                          <a:pt x="1051" y="1074"/>
                        </a:lnTo>
                        <a:lnTo>
                          <a:pt x="1080" y="983"/>
                        </a:lnTo>
                        <a:lnTo>
                          <a:pt x="1110" y="885"/>
                        </a:lnTo>
                        <a:lnTo>
                          <a:pt x="1139" y="782"/>
                        </a:lnTo>
                        <a:lnTo>
                          <a:pt x="1168" y="676"/>
                        </a:lnTo>
                        <a:lnTo>
                          <a:pt x="1197" y="570"/>
                        </a:lnTo>
                        <a:lnTo>
                          <a:pt x="1227" y="467"/>
                        </a:lnTo>
                        <a:lnTo>
                          <a:pt x="1256" y="369"/>
                        </a:lnTo>
                        <a:lnTo>
                          <a:pt x="1285" y="279"/>
                        </a:lnTo>
                        <a:lnTo>
                          <a:pt x="1314" y="198"/>
                        </a:lnTo>
                        <a:lnTo>
                          <a:pt x="1343" y="129"/>
                        </a:lnTo>
                        <a:lnTo>
                          <a:pt x="1372" y="74"/>
                        </a:lnTo>
                        <a:lnTo>
                          <a:pt x="1402" y="33"/>
                        </a:lnTo>
                        <a:lnTo>
                          <a:pt x="1431" y="9"/>
                        </a:lnTo>
                        <a:lnTo>
                          <a:pt x="1460" y="0"/>
                        </a:lnTo>
                        <a:lnTo>
                          <a:pt x="1489" y="9"/>
                        </a:lnTo>
                        <a:lnTo>
                          <a:pt x="1519" y="33"/>
                        </a:lnTo>
                        <a:lnTo>
                          <a:pt x="1548" y="74"/>
                        </a:lnTo>
                        <a:lnTo>
                          <a:pt x="1577" y="129"/>
                        </a:lnTo>
                        <a:lnTo>
                          <a:pt x="1606" y="198"/>
                        </a:lnTo>
                        <a:lnTo>
                          <a:pt x="1635" y="279"/>
                        </a:lnTo>
                        <a:lnTo>
                          <a:pt x="1665" y="369"/>
                        </a:lnTo>
                        <a:lnTo>
                          <a:pt x="1694" y="467"/>
                        </a:lnTo>
                        <a:lnTo>
                          <a:pt x="1723" y="570"/>
                        </a:lnTo>
                        <a:lnTo>
                          <a:pt x="1752" y="676"/>
                        </a:lnTo>
                        <a:lnTo>
                          <a:pt x="1782" y="782"/>
                        </a:lnTo>
                        <a:lnTo>
                          <a:pt x="1811" y="885"/>
                        </a:lnTo>
                        <a:lnTo>
                          <a:pt x="1840" y="983"/>
                        </a:lnTo>
                        <a:lnTo>
                          <a:pt x="1869" y="1074"/>
                        </a:lnTo>
                        <a:lnTo>
                          <a:pt x="1898" y="1154"/>
                        </a:lnTo>
                        <a:lnTo>
                          <a:pt x="1927" y="1223"/>
                        </a:lnTo>
                        <a:lnTo>
                          <a:pt x="1957" y="1279"/>
                        </a:lnTo>
                        <a:lnTo>
                          <a:pt x="1986" y="1319"/>
                        </a:lnTo>
                        <a:lnTo>
                          <a:pt x="2015" y="1344"/>
                        </a:lnTo>
                        <a:lnTo>
                          <a:pt x="2044" y="1352"/>
                        </a:lnTo>
                        <a:lnTo>
                          <a:pt x="2074" y="1344"/>
                        </a:lnTo>
                        <a:lnTo>
                          <a:pt x="2103" y="1319"/>
                        </a:lnTo>
                        <a:lnTo>
                          <a:pt x="2132" y="1279"/>
                        </a:lnTo>
                        <a:lnTo>
                          <a:pt x="2161" y="1223"/>
                        </a:lnTo>
                        <a:lnTo>
                          <a:pt x="2190" y="1154"/>
                        </a:lnTo>
                        <a:lnTo>
                          <a:pt x="2220" y="1074"/>
                        </a:lnTo>
                        <a:lnTo>
                          <a:pt x="2249" y="983"/>
                        </a:lnTo>
                        <a:lnTo>
                          <a:pt x="2278" y="885"/>
                        </a:lnTo>
                        <a:lnTo>
                          <a:pt x="2307" y="782"/>
                        </a:lnTo>
                        <a:lnTo>
                          <a:pt x="2336" y="676"/>
                        </a:lnTo>
                      </a:path>
                    </a:pathLst>
                  </a:custGeom>
                  <a:noFill/>
                  <a:ln w="74613" cap="rnd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cxnSp>
                <p:nvCxnSpPr>
                  <p:cNvPr id="6" name="直接箭头连接符 5">
                    <a:extLst>
                      <a:ext uri="{FF2B5EF4-FFF2-40B4-BE49-F238E27FC236}">
                        <a16:creationId xmlns:a16="http://schemas.microsoft.com/office/drawing/2014/main" id="{F2220E86-63D9-DC8A-5F4F-E1D102EB061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2232000" y="3429000"/>
                    <a:ext cx="4320000" cy="0"/>
                  </a:xfrm>
                  <a:prstGeom prst="straightConnector1">
                    <a:avLst/>
                  </a:prstGeom>
                  <a:noFill/>
                  <a:ln w="114300" cap="rnd">
                    <a:solidFill>
                      <a:schemeClr val="accent1"/>
                    </a:solidFill>
                    <a:prstDash val="solid"/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</p:grp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B022824D-E624-9459-A8C4-03886B647B44}"/>
                  </a:ext>
                </a:extLst>
              </p:cNvPr>
              <p:cNvGrpSpPr/>
              <p:nvPr/>
            </p:nvGrpSpPr>
            <p:grpSpPr>
              <a:xfrm>
                <a:off x="1836275" y="2086211"/>
                <a:ext cx="3600000" cy="1800000"/>
                <a:chOff x="2232000" y="2529000"/>
                <a:chExt cx="4320000" cy="1800000"/>
              </a:xfrm>
              <a:scene3d>
                <a:camera prst="orthographicFront">
                  <a:rot lat="10800000" lon="10799978" rev="0"/>
                </a:camera>
                <a:lightRig rig="threePt" dir="t"/>
              </a:scene3d>
            </p:grpSpPr>
            <p:sp>
              <p:nvSpPr>
                <p:cNvPr id="28" name="Freeform 5">
                  <a:extLst>
                    <a:ext uri="{FF2B5EF4-FFF2-40B4-BE49-F238E27FC236}">
                      <a16:creationId xmlns:a16="http://schemas.microsoft.com/office/drawing/2014/main" id="{12B042DB-44F6-31C7-3B6C-9132292DAC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2000" y="2529000"/>
                  <a:ext cx="2880000" cy="1800000"/>
                </a:xfrm>
                <a:custGeom>
                  <a:avLst/>
                  <a:gdLst>
                    <a:gd name="T0" fmla="*/ 29 w 2336"/>
                    <a:gd name="T1" fmla="*/ 570 h 1352"/>
                    <a:gd name="T2" fmla="*/ 87 w 2336"/>
                    <a:gd name="T3" fmla="*/ 369 h 1352"/>
                    <a:gd name="T4" fmla="*/ 146 w 2336"/>
                    <a:gd name="T5" fmla="*/ 198 h 1352"/>
                    <a:gd name="T6" fmla="*/ 204 w 2336"/>
                    <a:gd name="T7" fmla="*/ 74 h 1352"/>
                    <a:gd name="T8" fmla="*/ 263 w 2336"/>
                    <a:gd name="T9" fmla="*/ 9 h 1352"/>
                    <a:gd name="T10" fmla="*/ 321 w 2336"/>
                    <a:gd name="T11" fmla="*/ 9 h 1352"/>
                    <a:gd name="T12" fmla="*/ 379 w 2336"/>
                    <a:gd name="T13" fmla="*/ 74 h 1352"/>
                    <a:gd name="T14" fmla="*/ 438 w 2336"/>
                    <a:gd name="T15" fmla="*/ 198 h 1352"/>
                    <a:gd name="T16" fmla="*/ 496 w 2336"/>
                    <a:gd name="T17" fmla="*/ 369 h 1352"/>
                    <a:gd name="T18" fmla="*/ 555 w 2336"/>
                    <a:gd name="T19" fmla="*/ 570 h 1352"/>
                    <a:gd name="T20" fmla="*/ 613 w 2336"/>
                    <a:gd name="T21" fmla="*/ 782 h 1352"/>
                    <a:gd name="T22" fmla="*/ 672 w 2336"/>
                    <a:gd name="T23" fmla="*/ 983 h 1352"/>
                    <a:gd name="T24" fmla="*/ 730 w 2336"/>
                    <a:gd name="T25" fmla="*/ 1154 h 1352"/>
                    <a:gd name="T26" fmla="*/ 789 w 2336"/>
                    <a:gd name="T27" fmla="*/ 1279 h 1352"/>
                    <a:gd name="T28" fmla="*/ 847 w 2336"/>
                    <a:gd name="T29" fmla="*/ 1344 h 1352"/>
                    <a:gd name="T30" fmla="*/ 905 w 2336"/>
                    <a:gd name="T31" fmla="*/ 1344 h 1352"/>
                    <a:gd name="T32" fmla="*/ 964 w 2336"/>
                    <a:gd name="T33" fmla="*/ 1279 h 1352"/>
                    <a:gd name="T34" fmla="*/ 1022 w 2336"/>
                    <a:gd name="T35" fmla="*/ 1154 h 1352"/>
                    <a:gd name="T36" fmla="*/ 1080 w 2336"/>
                    <a:gd name="T37" fmla="*/ 983 h 1352"/>
                    <a:gd name="T38" fmla="*/ 1139 w 2336"/>
                    <a:gd name="T39" fmla="*/ 782 h 1352"/>
                    <a:gd name="T40" fmla="*/ 1197 w 2336"/>
                    <a:gd name="T41" fmla="*/ 570 h 1352"/>
                    <a:gd name="T42" fmla="*/ 1256 w 2336"/>
                    <a:gd name="T43" fmla="*/ 369 h 1352"/>
                    <a:gd name="T44" fmla="*/ 1314 w 2336"/>
                    <a:gd name="T45" fmla="*/ 198 h 1352"/>
                    <a:gd name="T46" fmla="*/ 1372 w 2336"/>
                    <a:gd name="T47" fmla="*/ 74 h 1352"/>
                    <a:gd name="T48" fmla="*/ 1431 w 2336"/>
                    <a:gd name="T49" fmla="*/ 9 h 1352"/>
                    <a:gd name="T50" fmla="*/ 1489 w 2336"/>
                    <a:gd name="T51" fmla="*/ 9 h 1352"/>
                    <a:gd name="T52" fmla="*/ 1548 w 2336"/>
                    <a:gd name="T53" fmla="*/ 74 h 1352"/>
                    <a:gd name="T54" fmla="*/ 1606 w 2336"/>
                    <a:gd name="T55" fmla="*/ 198 h 1352"/>
                    <a:gd name="T56" fmla="*/ 1665 w 2336"/>
                    <a:gd name="T57" fmla="*/ 369 h 1352"/>
                    <a:gd name="T58" fmla="*/ 1723 w 2336"/>
                    <a:gd name="T59" fmla="*/ 570 h 1352"/>
                    <a:gd name="T60" fmla="*/ 1782 w 2336"/>
                    <a:gd name="T61" fmla="*/ 782 h 1352"/>
                    <a:gd name="T62" fmla="*/ 1840 w 2336"/>
                    <a:gd name="T63" fmla="*/ 983 h 1352"/>
                    <a:gd name="T64" fmla="*/ 1898 w 2336"/>
                    <a:gd name="T65" fmla="*/ 1154 h 1352"/>
                    <a:gd name="T66" fmla="*/ 1957 w 2336"/>
                    <a:gd name="T67" fmla="*/ 1279 h 1352"/>
                    <a:gd name="T68" fmla="*/ 2015 w 2336"/>
                    <a:gd name="T69" fmla="*/ 1344 h 1352"/>
                    <a:gd name="T70" fmla="*/ 2074 w 2336"/>
                    <a:gd name="T71" fmla="*/ 1344 h 1352"/>
                    <a:gd name="T72" fmla="*/ 2132 w 2336"/>
                    <a:gd name="T73" fmla="*/ 1279 h 1352"/>
                    <a:gd name="T74" fmla="*/ 2190 w 2336"/>
                    <a:gd name="T75" fmla="*/ 1154 h 1352"/>
                    <a:gd name="T76" fmla="*/ 2249 w 2336"/>
                    <a:gd name="T77" fmla="*/ 983 h 1352"/>
                    <a:gd name="T78" fmla="*/ 2307 w 2336"/>
                    <a:gd name="T79" fmla="*/ 782 h 13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336" h="1352">
                      <a:moveTo>
                        <a:pt x="0" y="676"/>
                      </a:moveTo>
                      <a:lnTo>
                        <a:pt x="29" y="570"/>
                      </a:lnTo>
                      <a:lnTo>
                        <a:pt x="58" y="467"/>
                      </a:lnTo>
                      <a:lnTo>
                        <a:pt x="87" y="369"/>
                      </a:lnTo>
                      <a:lnTo>
                        <a:pt x="117" y="279"/>
                      </a:lnTo>
                      <a:lnTo>
                        <a:pt x="146" y="198"/>
                      </a:lnTo>
                      <a:lnTo>
                        <a:pt x="175" y="129"/>
                      </a:lnTo>
                      <a:lnTo>
                        <a:pt x="204" y="74"/>
                      </a:lnTo>
                      <a:lnTo>
                        <a:pt x="234" y="33"/>
                      </a:lnTo>
                      <a:lnTo>
                        <a:pt x="263" y="9"/>
                      </a:lnTo>
                      <a:lnTo>
                        <a:pt x="292" y="0"/>
                      </a:lnTo>
                      <a:lnTo>
                        <a:pt x="321" y="9"/>
                      </a:lnTo>
                      <a:lnTo>
                        <a:pt x="350" y="33"/>
                      </a:lnTo>
                      <a:lnTo>
                        <a:pt x="379" y="74"/>
                      </a:lnTo>
                      <a:lnTo>
                        <a:pt x="409" y="129"/>
                      </a:lnTo>
                      <a:lnTo>
                        <a:pt x="438" y="198"/>
                      </a:lnTo>
                      <a:lnTo>
                        <a:pt x="467" y="279"/>
                      </a:lnTo>
                      <a:lnTo>
                        <a:pt x="496" y="369"/>
                      </a:lnTo>
                      <a:lnTo>
                        <a:pt x="526" y="467"/>
                      </a:lnTo>
                      <a:lnTo>
                        <a:pt x="555" y="570"/>
                      </a:lnTo>
                      <a:lnTo>
                        <a:pt x="584" y="676"/>
                      </a:lnTo>
                      <a:lnTo>
                        <a:pt x="613" y="782"/>
                      </a:lnTo>
                      <a:lnTo>
                        <a:pt x="642" y="885"/>
                      </a:lnTo>
                      <a:lnTo>
                        <a:pt x="672" y="983"/>
                      </a:lnTo>
                      <a:lnTo>
                        <a:pt x="701" y="1074"/>
                      </a:lnTo>
                      <a:lnTo>
                        <a:pt x="730" y="1154"/>
                      </a:lnTo>
                      <a:lnTo>
                        <a:pt x="759" y="1223"/>
                      </a:lnTo>
                      <a:lnTo>
                        <a:pt x="789" y="1279"/>
                      </a:lnTo>
                      <a:lnTo>
                        <a:pt x="818" y="1319"/>
                      </a:lnTo>
                      <a:lnTo>
                        <a:pt x="847" y="1344"/>
                      </a:lnTo>
                      <a:lnTo>
                        <a:pt x="876" y="1352"/>
                      </a:lnTo>
                      <a:lnTo>
                        <a:pt x="905" y="1344"/>
                      </a:lnTo>
                      <a:lnTo>
                        <a:pt x="934" y="1319"/>
                      </a:lnTo>
                      <a:lnTo>
                        <a:pt x="964" y="1279"/>
                      </a:lnTo>
                      <a:lnTo>
                        <a:pt x="993" y="1223"/>
                      </a:lnTo>
                      <a:lnTo>
                        <a:pt x="1022" y="1154"/>
                      </a:lnTo>
                      <a:lnTo>
                        <a:pt x="1051" y="1074"/>
                      </a:lnTo>
                      <a:lnTo>
                        <a:pt x="1080" y="983"/>
                      </a:lnTo>
                      <a:lnTo>
                        <a:pt x="1110" y="885"/>
                      </a:lnTo>
                      <a:lnTo>
                        <a:pt x="1139" y="782"/>
                      </a:lnTo>
                      <a:lnTo>
                        <a:pt x="1168" y="676"/>
                      </a:lnTo>
                      <a:lnTo>
                        <a:pt x="1197" y="570"/>
                      </a:lnTo>
                      <a:lnTo>
                        <a:pt x="1227" y="467"/>
                      </a:lnTo>
                      <a:lnTo>
                        <a:pt x="1256" y="369"/>
                      </a:lnTo>
                      <a:lnTo>
                        <a:pt x="1285" y="279"/>
                      </a:lnTo>
                      <a:lnTo>
                        <a:pt x="1314" y="198"/>
                      </a:lnTo>
                      <a:lnTo>
                        <a:pt x="1343" y="129"/>
                      </a:lnTo>
                      <a:lnTo>
                        <a:pt x="1372" y="74"/>
                      </a:lnTo>
                      <a:lnTo>
                        <a:pt x="1402" y="33"/>
                      </a:lnTo>
                      <a:lnTo>
                        <a:pt x="1431" y="9"/>
                      </a:lnTo>
                      <a:lnTo>
                        <a:pt x="1460" y="0"/>
                      </a:lnTo>
                      <a:lnTo>
                        <a:pt x="1489" y="9"/>
                      </a:lnTo>
                      <a:lnTo>
                        <a:pt x="1519" y="33"/>
                      </a:lnTo>
                      <a:lnTo>
                        <a:pt x="1548" y="74"/>
                      </a:lnTo>
                      <a:lnTo>
                        <a:pt x="1577" y="129"/>
                      </a:lnTo>
                      <a:lnTo>
                        <a:pt x="1606" y="198"/>
                      </a:lnTo>
                      <a:lnTo>
                        <a:pt x="1635" y="279"/>
                      </a:lnTo>
                      <a:lnTo>
                        <a:pt x="1665" y="369"/>
                      </a:lnTo>
                      <a:lnTo>
                        <a:pt x="1694" y="467"/>
                      </a:lnTo>
                      <a:lnTo>
                        <a:pt x="1723" y="570"/>
                      </a:lnTo>
                      <a:lnTo>
                        <a:pt x="1752" y="676"/>
                      </a:lnTo>
                      <a:lnTo>
                        <a:pt x="1782" y="782"/>
                      </a:lnTo>
                      <a:lnTo>
                        <a:pt x="1811" y="885"/>
                      </a:lnTo>
                      <a:lnTo>
                        <a:pt x="1840" y="983"/>
                      </a:lnTo>
                      <a:lnTo>
                        <a:pt x="1869" y="1074"/>
                      </a:lnTo>
                      <a:lnTo>
                        <a:pt x="1898" y="1154"/>
                      </a:lnTo>
                      <a:lnTo>
                        <a:pt x="1927" y="1223"/>
                      </a:lnTo>
                      <a:lnTo>
                        <a:pt x="1957" y="1279"/>
                      </a:lnTo>
                      <a:lnTo>
                        <a:pt x="1986" y="1319"/>
                      </a:lnTo>
                      <a:lnTo>
                        <a:pt x="2015" y="1344"/>
                      </a:lnTo>
                      <a:lnTo>
                        <a:pt x="2044" y="1352"/>
                      </a:lnTo>
                      <a:lnTo>
                        <a:pt x="2074" y="1344"/>
                      </a:lnTo>
                      <a:lnTo>
                        <a:pt x="2103" y="1319"/>
                      </a:lnTo>
                      <a:lnTo>
                        <a:pt x="2132" y="1279"/>
                      </a:lnTo>
                      <a:lnTo>
                        <a:pt x="2161" y="1223"/>
                      </a:lnTo>
                      <a:lnTo>
                        <a:pt x="2190" y="1154"/>
                      </a:lnTo>
                      <a:lnTo>
                        <a:pt x="2220" y="1074"/>
                      </a:lnTo>
                      <a:lnTo>
                        <a:pt x="2249" y="983"/>
                      </a:lnTo>
                      <a:lnTo>
                        <a:pt x="2278" y="885"/>
                      </a:lnTo>
                      <a:lnTo>
                        <a:pt x="2307" y="782"/>
                      </a:lnTo>
                      <a:lnTo>
                        <a:pt x="2336" y="676"/>
                      </a:lnTo>
                    </a:path>
                  </a:pathLst>
                </a:custGeom>
                <a:noFill/>
                <a:ln w="74613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cxnSp>
              <p:nvCxnSpPr>
                <p:cNvPr id="29" name="直接箭头连接符 28">
                  <a:extLst>
                    <a:ext uri="{FF2B5EF4-FFF2-40B4-BE49-F238E27FC236}">
                      <a16:creationId xmlns:a16="http://schemas.microsoft.com/office/drawing/2014/main" id="{E939B07A-016B-84B5-A392-3A1A01803C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32000" y="3429000"/>
                  <a:ext cx="4320000" cy="0"/>
                </a:xfrm>
                <a:prstGeom prst="straightConnector1">
                  <a:avLst/>
                </a:prstGeom>
                <a:noFill/>
                <a:ln w="114300" cap="rnd">
                  <a:solidFill>
                    <a:srgbClr val="FF0000"/>
                  </a:solidFill>
                  <a:prstDash val="solid"/>
                  <a:round/>
                  <a:headE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DCFC93ED-2410-37ED-06F8-3DD76180E831}"/>
                </a:ext>
              </a:extLst>
            </p:cNvPr>
            <p:cNvSpPr txBox="1"/>
            <p:nvPr/>
          </p:nvSpPr>
          <p:spPr>
            <a:xfrm>
              <a:off x="4771840" y="4696360"/>
              <a:ext cx="31838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oving Right</a:t>
              </a:r>
              <a:endPara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855140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组合 49">
            <a:extLst>
              <a:ext uri="{FF2B5EF4-FFF2-40B4-BE49-F238E27FC236}">
                <a16:creationId xmlns:a16="http://schemas.microsoft.com/office/drawing/2014/main" id="{71394E58-8974-2D6B-227B-F6399B8FBB43}"/>
              </a:ext>
            </a:extLst>
          </p:cNvPr>
          <p:cNvGrpSpPr/>
          <p:nvPr/>
        </p:nvGrpSpPr>
        <p:grpSpPr>
          <a:xfrm>
            <a:off x="2275867" y="1430600"/>
            <a:ext cx="8916065" cy="3891866"/>
            <a:chOff x="2275867" y="1430600"/>
            <a:chExt cx="8916065" cy="3891866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94F1394C-4DE2-60ED-4263-9D0EF21DB2C2}"/>
                </a:ext>
              </a:extLst>
            </p:cNvPr>
            <p:cNvGrpSpPr/>
            <p:nvPr/>
          </p:nvGrpSpPr>
          <p:grpSpPr>
            <a:xfrm>
              <a:off x="2275867" y="1430600"/>
              <a:ext cx="8916065" cy="3302000"/>
              <a:chOff x="2496000" y="1430600"/>
              <a:chExt cx="8916065" cy="3302000"/>
            </a:xfrm>
          </p:grpSpPr>
          <p:grpSp>
            <p:nvGrpSpPr>
              <p:cNvPr id="4" name="组合 3">
                <a:extLst>
                  <a:ext uri="{FF2B5EF4-FFF2-40B4-BE49-F238E27FC236}">
                    <a16:creationId xmlns:a16="http://schemas.microsoft.com/office/drawing/2014/main" id="{0766726E-505B-C37C-EA25-54DCA0C124FA}"/>
                  </a:ext>
                </a:extLst>
              </p:cNvPr>
              <p:cNvGrpSpPr/>
              <p:nvPr/>
            </p:nvGrpSpPr>
            <p:grpSpPr>
              <a:xfrm>
                <a:off x="7812065" y="2158318"/>
                <a:ext cx="3600000" cy="1800000"/>
                <a:chOff x="2232000" y="2529000"/>
                <a:chExt cx="4320000" cy="1800000"/>
              </a:xfrm>
            </p:grpSpPr>
            <p:sp>
              <p:nvSpPr>
                <p:cNvPr id="5" name="Freeform 5">
                  <a:extLst>
                    <a:ext uri="{FF2B5EF4-FFF2-40B4-BE49-F238E27FC236}">
                      <a16:creationId xmlns:a16="http://schemas.microsoft.com/office/drawing/2014/main" id="{15614223-B1AC-BCDE-907C-ECFF2A13D1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2000" y="2529000"/>
                  <a:ext cx="2880000" cy="1800000"/>
                </a:xfrm>
                <a:custGeom>
                  <a:avLst/>
                  <a:gdLst>
                    <a:gd name="T0" fmla="*/ 29 w 2336"/>
                    <a:gd name="T1" fmla="*/ 570 h 1352"/>
                    <a:gd name="T2" fmla="*/ 87 w 2336"/>
                    <a:gd name="T3" fmla="*/ 369 h 1352"/>
                    <a:gd name="T4" fmla="*/ 146 w 2336"/>
                    <a:gd name="T5" fmla="*/ 198 h 1352"/>
                    <a:gd name="T6" fmla="*/ 204 w 2336"/>
                    <a:gd name="T7" fmla="*/ 74 h 1352"/>
                    <a:gd name="T8" fmla="*/ 263 w 2336"/>
                    <a:gd name="T9" fmla="*/ 9 h 1352"/>
                    <a:gd name="T10" fmla="*/ 321 w 2336"/>
                    <a:gd name="T11" fmla="*/ 9 h 1352"/>
                    <a:gd name="T12" fmla="*/ 379 w 2336"/>
                    <a:gd name="T13" fmla="*/ 74 h 1352"/>
                    <a:gd name="T14" fmla="*/ 438 w 2336"/>
                    <a:gd name="T15" fmla="*/ 198 h 1352"/>
                    <a:gd name="T16" fmla="*/ 496 w 2336"/>
                    <a:gd name="T17" fmla="*/ 369 h 1352"/>
                    <a:gd name="T18" fmla="*/ 555 w 2336"/>
                    <a:gd name="T19" fmla="*/ 570 h 1352"/>
                    <a:gd name="T20" fmla="*/ 613 w 2336"/>
                    <a:gd name="T21" fmla="*/ 782 h 1352"/>
                    <a:gd name="T22" fmla="*/ 672 w 2336"/>
                    <a:gd name="T23" fmla="*/ 983 h 1352"/>
                    <a:gd name="T24" fmla="*/ 730 w 2336"/>
                    <a:gd name="T25" fmla="*/ 1154 h 1352"/>
                    <a:gd name="T26" fmla="*/ 789 w 2336"/>
                    <a:gd name="T27" fmla="*/ 1279 h 1352"/>
                    <a:gd name="T28" fmla="*/ 847 w 2336"/>
                    <a:gd name="T29" fmla="*/ 1344 h 1352"/>
                    <a:gd name="T30" fmla="*/ 905 w 2336"/>
                    <a:gd name="T31" fmla="*/ 1344 h 1352"/>
                    <a:gd name="T32" fmla="*/ 964 w 2336"/>
                    <a:gd name="T33" fmla="*/ 1279 h 1352"/>
                    <a:gd name="T34" fmla="*/ 1022 w 2336"/>
                    <a:gd name="T35" fmla="*/ 1154 h 1352"/>
                    <a:gd name="T36" fmla="*/ 1080 w 2336"/>
                    <a:gd name="T37" fmla="*/ 983 h 1352"/>
                    <a:gd name="T38" fmla="*/ 1139 w 2336"/>
                    <a:gd name="T39" fmla="*/ 782 h 1352"/>
                    <a:gd name="T40" fmla="*/ 1197 w 2336"/>
                    <a:gd name="T41" fmla="*/ 570 h 1352"/>
                    <a:gd name="T42" fmla="*/ 1256 w 2336"/>
                    <a:gd name="T43" fmla="*/ 369 h 1352"/>
                    <a:gd name="T44" fmla="*/ 1314 w 2336"/>
                    <a:gd name="T45" fmla="*/ 198 h 1352"/>
                    <a:gd name="T46" fmla="*/ 1372 w 2336"/>
                    <a:gd name="T47" fmla="*/ 74 h 1352"/>
                    <a:gd name="T48" fmla="*/ 1431 w 2336"/>
                    <a:gd name="T49" fmla="*/ 9 h 1352"/>
                    <a:gd name="T50" fmla="*/ 1489 w 2336"/>
                    <a:gd name="T51" fmla="*/ 9 h 1352"/>
                    <a:gd name="T52" fmla="*/ 1548 w 2336"/>
                    <a:gd name="T53" fmla="*/ 74 h 1352"/>
                    <a:gd name="T54" fmla="*/ 1606 w 2336"/>
                    <a:gd name="T55" fmla="*/ 198 h 1352"/>
                    <a:gd name="T56" fmla="*/ 1665 w 2336"/>
                    <a:gd name="T57" fmla="*/ 369 h 1352"/>
                    <a:gd name="T58" fmla="*/ 1723 w 2336"/>
                    <a:gd name="T59" fmla="*/ 570 h 1352"/>
                    <a:gd name="T60" fmla="*/ 1782 w 2336"/>
                    <a:gd name="T61" fmla="*/ 782 h 1352"/>
                    <a:gd name="T62" fmla="*/ 1840 w 2336"/>
                    <a:gd name="T63" fmla="*/ 983 h 1352"/>
                    <a:gd name="T64" fmla="*/ 1898 w 2336"/>
                    <a:gd name="T65" fmla="*/ 1154 h 1352"/>
                    <a:gd name="T66" fmla="*/ 1957 w 2336"/>
                    <a:gd name="T67" fmla="*/ 1279 h 1352"/>
                    <a:gd name="T68" fmla="*/ 2015 w 2336"/>
                    <a:gd name="T69" fmla="*/ 1344 h 1352"/>
                    <a:gd name="T70" fmla="*/ 2074 w 2336"/>
                    <a:gd name="T71" fmla="*/ 1344 h 1352"/>
                    <a:gd name="T72" fmla="*/ 2132 w 2336"/>
                    <a:gd name="T73" fmla="*/ 1279 h 1352"/>
                    <a:gd name="T74" fmla="*/ 2190 w 2336"/>
                    <a:gd name="T75" fmla="*/ 1154 h 1352"/>
                    <a:gd name="T76" fmla="*/ 2249 w 2336"/>
                    <a:gd name="T77" fmla="*/ 983 h 1352"/>
                    <a:gd name="T78" fmla="*/ 2307 w 2336"/>
                    <a:gd name="T79" fmla="*/ 782 h 13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336" h="1352">
                      <a:moveTo>
                        <a:pt x="0" y="676"/>
                      </a:moveTo>
                      <a:lnTo>
                        <a:pt x="29" y="570"/>
                      </a:lnTo>
                      <a:lnTo>
                        <a:pt x="58" y="467"/>
                      </a:lnTo>
                      <a:lnTo>
                        <a:pt x="87" y="369"/>
                      </a:lnTo>
                      <a:lnTo>
                        <a:pt x="117" y="279"/>
                      </a:lnTo>
                      <a:lnTo>
                        <a:pt x="146" y="198"/>
                      </a:lnTo>
                      <a:lnTo>
                        <a:pt x="175" y="129"/>
                      </a:lnTo>
                      <a:lnTo>
                        <a:pt x="204" y="74"/>
                      </a:lnTo>
                      <a:lnTo>
                        <a:pt x="234" y="33"/>
                      </a:lnTo>
                      <a:lnTo>
                        <a:pt x="263" y="9"/>
                      </a:lnTo>
                      <a:lnTo>
                        <a:pt x="292" y="0"/>
                      </a:lnTo>
                      <a:lnTo>
                        <a:pt x="321" y="9"/>
                      </a:lnTo>
                      <a:lnTo>
                        <a:pt x="350" y="33"/>
                      </a:lnTo>
                      <a:lnTo>
                        <a:pt x="379" y="74"/>
                      </a:lnTo>
                      <a:lnTo>
                        <a:pt x="409" y="129"/>
                      </a:lnTo>
                      <a:lnTo>
                        <a:pt x="438" y="198"/>
                      </a:lnTo>
                      <a:lnTo>
                        <a:pt x="467" y="279"/>
                      </a:lnTo>
                      <a:lnTo>
                        <a:pt x="496" y="369"/>
                      </a:lnTo>
                      <a:lnTo>
                        <a:pt x="526" y="467"/>
                      </a:lnTo>
                      <a:lnTo>
                        <a:pt x="555" y="570"/>
                      </a:lnTo>
                      <a:lnTo>
                        <a:pt x="584" y="676"/>
                      </a:lnTo>
                      <a:lnTo>
                        <a:pt x="613" y="782"/>
                      </a:lnTo>
                      <a:lnTo>
                        <a:pt x="642" y="885"/>
                      </a:lnTo>
                      <a:lnTo>
                        <a:pt x="672" y="983"/>
                      </a:lnTo>
                      <a:lnTo>
                        <a:pt x="701" y="1074"/>
                      </a:lnTo>
                      <a:lnTo>
                        <a:pt x="730" y="1154"/>
                      </a:lnTo>
                      <a:lnTo>
                        <a:pt x="759" y="1223"/>
                      </a:lnTo>
                      <a:lnTo>
                        <a:pt x="789" y="1279"/>
                      </a:lnTo>
                      <a:lnTo>
                        <a:pt x="818" y="1319"/>
                      </a:lnTo>
                      <a:lnTo>
                        <a:pt x="847" y="1344"/>
                      </a:lnTo>
                      <a:lnTo>
                        <a:pt x="876" y="1352"/>
                      </a:lnTo>
                      <a:lnTo>
                        <a:pt x="905" y="1344"/>
                      </a:lnTo>
                      <a:lnTo>
                        <a:pt x="934" y="1319"/>
                      </a:lnTo>
                      <a:lnTo>
                        <a:pt x="964" y="1279"/>
                      </a:lnTo>
                      <a:lnTo>
                        <a:pt x="993" y="1223"/>
                      </a:lnTo>
                      <a:lnTo>
                        <a:pt x="1022" y="1154"/>
                      </a:lnTo>
                      <a:lnTo>
                        <a:pt x="1051" y="1074"/>
                      </a:lnTo>
                      <a:lnTo>
                        <a:pt x="1080" y="983"/>
                      </a:lnTo>
                      <a:lnTo>
                        <a:pt x="1110" y="885"/>
                      </a:lnTo>
                      <a:lnTo>
                        <a:pt x="1139" y="782"/>
                      </a:lnTo>
                      <a:lnTo>
                        <a:pt x="1168" y="676"/>
                      </a:lnTo>
                      <a:lnTo>
                        <a:pt x="1197" y="570"/>
                      </a:lnTo>
                      <a:lnTo>
                        <a:pt x="1227" y="467"/>
                      </a:lnTo>
                      <a:lnTo>
                        <a:pt x="1256" y="369"/>
                      </a:lnTo>
                      <a:lnTo>
                        <a:pt x="1285" y="279"/>
                      </a:lnTo>
                      <a:lnTo>
                        <a:pt x="1314" y="198"/>
                      </a:lnTo>
                      <a:lnTo>
                        <a:pt x="1343" y="129"/>
                      </a:lnTo>
                      <a:lnTo>
                        <a:pt x="1372" y="74"/>
                      </a:lnTo>
                      <a:lnTo>
                        <a:pt x="1402" y="33"/>
                      </a:lnTo>
                      <a:lnTo>
                        <a:pt x="1431" y="9"/>
                      </a:lnTo>
                      <a:lnTo>
                        <a:pt x="1460" y="0"/>
                      </a:lnTo>
                      <a:lnTo>
                        <a:pt x="1489" y="9"/>
                      </a:lnTo>
                      <a:lnTo>
                        <a:pt x="1519" y="33"/>
                      </a:lnTo>
                      <a:lnTo>
                        <a:pt x="1548" y="74"/>
                      </a:lnTo>
                      <a:lnTo>
                        <a:pt x="1577" y="129"/>
                      </a:lnTo>
                      <a:lnTo>
                        <a:pt x="1606" y="198"/>
                      </a:lnTo>
                      <a:lnTo>
                        <a:pt x="1635" y="279"/>
                      </a:lnTo>
                      <a:lnTo>
                        <a:pt x="1665" y="369"/>
                      </a:lnTo>
                      <a:lnTo>
                        <a:pt x="1694" y="467"/>
                      </a:lnTo>
                      <a:lnTo>
                        <a:pt x="1723" y="570"/>
                      </a:lnTo>
                      <a:lnTo>
                        <a:pt x="1752" y="676"/>
                      </a:lnTo>
                      <a:lnTo>
                        <a:pt x="1782" y="782"/>
                      </a:lnTo>
                      <a:lnTo>
                        <a:pt x="1811" y="885"/>
                      </a:lnTo>
                      <a:lnTo>
                        <a:pt x="1840" y="983"/>
                      </a:lnTo>
                      <a:lnTo>
                        <a:pt x="1869" y="1074"/>
                      </a:lnTo>
                      <a:lnTo>
                        <a:pt x="1898" y="1154"/>
                      </a:lnTo>
                      <a:lnTo>
                        <a:pt x="1927" y="1223"/>
                      </a:lnTo>
                      <a:lnTo>
                        <a:pt x="1957" y="1279"/>
                      </a:lnTo>
                      <a:lnTo>
                        <a:pt x="1986" y="1319"/>
                      </a:lnTo>
                      <a:lnTo>
                        <a:pt x="2015" y="1344"/>
                      </a:lnTo>
                      <a:lnTo>
                        <a:pt x="2044" y="1352"/>
                      </a:lnTo>
                      <a:lnTo>
                        <a:pt x="2074" y="1344"/>
                      </a:lnTo>
                      <a:lnTo>
                        <a:pt x="2103" y="1319"/>
                      </a:lnTo>
                      <a:lnTo>
                        <a:pt x="2132" y="1279"/>
                      </a:lnTo>
                      <a:lnTo>
                        <a:pt x="2161" y="1223"/>
                      </a:lnTo>
                      <a:lnTo>
                        <a:pt x="2190" y="1154"/>
                      </a:lnTo>
                      <a:lnTo>
                        <a:pt x="2220" y="1074"/>
                      </a:lnTo>
                      <a:lnTo>
                        <a:pt x="2249" y="983"/>
                      </a:lnTo>
                      <a:lnTo>
                        <a:pt x="2278" y="885"/>
                      </a:lnTo>
                      <a:lnTo>
                        <a:pt x="2307" y="782"/>
                      </a:lnTo>
                      <a:lnTo>
                        <a:pt x="2336" y="676"/>
                      </a:lnTo>
                    </a:path>
                  </a:pathLst>
                </a:custGeom>
                <a:noFill/>
                <a:ln w="74613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cxnSp>
              <p:nvCxnSpPr>
                <p:cNvPr id="6" name="直接箭头连接符 5">
                  <a:extLst>
                    <a:ext uri="{FF2B5EF4-FFF2-40B4-BE49-F238E27FC236}">
                      <a16:creationId xmlns:a16="http://schemas.microsoft.com/office/drawing/2014/main" id="{F2220E86-63D9-DC8A-5F4F-E1D102EB06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32000" y="3429000"/>
                  <a:ext cx="4320000" cy="0"/>
                </a:xfrm>
                <a:prstGeom prst="straightConnector1">
                  <a:avLst/>
                </a:prstGeom>
                <a:noFill/>
                <a:ln w="114300" cap="rnd">
                  <a:solidFill>
                    <a:srgbClr val="FF0000"/>
                  </a:solidFill>
                  <a:prstDash val="solid"/>
                  <a:round/>
                  <a:headE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6" name="组合 25">
                <a:extLst>
                  <a:ext uri="{FF2B5EF4-FFF2-40B4-BE49-F238E27FC236}">
                    <a16:creationId xmlns:a16="http://schemas.microsoft.com/office/drawing/2014/main" id="{5894C845-A593-95EB-7D10-25C8C83EA640}"/>
                  </a:ext>
                </a:extLst>
              </p:cNvPr>
              <p:cNvGrpSpPr/>
              <p:nvPr/>
            </p:nvGrpSpPr>
            <p:grpSpPr>
              <a:xfrm>
                <a:off x="5089637" y="1430600"/>
                <a:ext cx="2597150" cy="3302000"/>
                <a:chOff x="1847057" y="1895446"/>
                <a:chExt cx="2597150" cy="3302000"/>
              </a:xfrm>
              <a:scene3d>
                <a:camera prst="orthographicFront">
                  <a:rot lat="10800000" lon="10799978" rev="0"/>
                </a:camera>
                <a:lightRig rig="threePt" dir="t"/>
              </a:scene3d>
            </p:grpSpPr>
            <p:sp>
              <p:nvSpPr>
                <p:cNvPr id="30" name="Freeform 9">
                  <a:extLst>
                    <a:ext uri="{FF2B5EF4-FFF2-40B4-BE49-F238E27FC236}">
                      <a16:creationId xmlns:a16="http://schemas.microsoft.com/office/drawing/2014/main" id="{3EECB31D-87BC-5235-8E43-B8C325341B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47057" y="3425796"/>
                  <a:ext cx="22225" cy="242888"/>
                </a:xfrm>
                <a:custGeom>
                  <a:avLst/>
                  <a:gdLst>
                    <a:gd name="T0" fmla="*/ 14 w 14"/>
                    <a:gd name="T1" fmla="*/ 0 h 153"/>
                    <a:gd name="T2" fmla="*/ 14 w 14"/>
                    <a:gd name="T3" fmla="*/ 153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4" h="153">
                      <a:moveTo>
                        <a:pt x="14" y="0"/>
                      </a:moveTo>
                      <a:cubicBezTo>
                        <a:pt x="0" y="50"/>
                        <a:pt x="0" y="103"/>
                        <a:pt x="14" y="153"/>
                      </a:cubicBezTo>
                    </a:path>
                  </a:pathLst>
                </a:custGeom>
                <a:noFill/>
                <a:ln w="25400" cap="rnd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1" name="Freeform 10">
                  <a:extLst>
                    <a:ext uri="{FF2B5EF4-FFF2-40B4-BE49-F238E27FC236}">
                      <a16:creationId xmlns:a16="http://schemas.microsoft.com/office/drawing/2014/main" id="{B87B1A5B-E5D6-6B3F-7D0F-2ED2835442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7244" y="3360708"/>
                  <a:ext cx="50800" cy="373063"/>
                </a:xfrm>
                <a:custGeom>
                  <a:avLst/>
                  <a:gdLst>
                    <a:gd name="T0" fmla="*/ 32 w 32"/>
                    <a:gd name="T1" fmla="*/ 0 h 235"/>
                    <a:gd name="T2" fmla="*/ 32 w 32"/>
                    <a:gd name="T3" fmla="*/ 235 h 2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2" h="235">
                      <a:moveTo>
                        <a:pt x="32" y="0"/>
                      </a:moveTo>
                      <a:cubicBezTo>
                        <a:pt x="0" y="75"/>
                        <a:pt x="0" y="160"/>
                        <a:pt x="32" y="235"/>
                      </a:cubicBezTo>
                    </a:path>
                  </a:pathLst>
                </a:custGeom>
                <a:noFill/>
                <a:ln w="25400" cap="rnd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" name="Freeform 11">
                  <a:extLst>
                    <a:ext uri="{FF2B5EF4-FFF2-40B4-BE49-F238E27FC236}">
                      <a16:creationId xmlns:a16="http://schemas.microsoft.com/office/drawing/2014/main" id="{89620A82-8558-53BB-8B4C-9DB6C46CC9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01082" y="3292446"/>
                  <a:ext cx="100013" cy="509588"/>
                </a:xfrm>
                <a:custGeom>
                  <a:avLst/>
                  <a:gdLst>
                    <a:gd name="T0" fmla="*/ 63 w 63"/>
                    <a:gd name="T1" fmla="*/ 0 h 321"/>
                    <a:gd name="T2" fmla="*/ 63 w 63"/>
                    <a:gd name="T3" fmla="*/ 321 h 3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63" h="321">
                      <a:moveTo>
                        <a:pt x="63" y="0"/>
                      </a:moveTo>
                      <a:cubicBezTo>
                        <a:pt x="0" y="98"/>
                        <a:pt x="0" y="223"/>
                        <a:pt x="63" y="321"/>
                      </a:cubicBezTo>
                    </a:path>
                  </a:pathLst>
                </a:custGeom>
                <a:noFill/>
                <a:ln w="25400" cap="rnd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" name="Freeform 12">
                  <a:extLst>
                    <a:ext uri="{FF2B5EF4-FFF2-40B4-BE49-F238E27FC236}">
                      <a16:creationId xmlns:a16="http://schemas.microsoft.com/office/drawing/2014/main" id="{815C5AD4-2084-27FD-4CFF-F753ED70A7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18569" y="3219421"/>
                  <a:ext cx="177800" cy="655638"/>
                </a:xfrm>
                <a:custGeom>
                  <a:avLst/>
                  <a:gdLst>
                    <a:gd name="T0" fmla="*/ 112 w 112"/>
                    <a:gd name="T1" fmla="*/ 0 h 413"/>
                    <a:gd name="T2" fmla="*/ 112 w 112"/>
                    <a:gd name="T3" fmla="*/ 413 h 4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2" h="413">
                      <a:moveTo>
                        <a:pt x="112" y="0"/>
                      </a:moveTo>
                      <a:cubicBezTo>
                        <a:pt x="0" y="115"/>
                        <a:pt x="0" y="298"/>
                        <a:pt x="112" y="413"/>
                      </a:cubicBezTo>
                    </a:path>
                  </a:pathLst>
                </a:custGeom>
                <a:noFill/>
                <a:ln w="25400" cap="rnd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" name="Oval 13">
                  <a:extLst>
                    <a:ext uri="{FF2B5EF4-FFF2-40B4-BE49-F238E27FC236}">
                      <a16:creationId xmlns:a16="http://schemas.microsoft.com/office/drawing/2014/main" id="{53630F6A-4FC9-F1E9-5612-F3A28B391E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99557" y="3074958"/>
                  <a:ext cx="946150" cy="944563"/>
                </a:xfrm>
                <a:prstGeom prst="ellipse">
                  <a:avLst/>
                </a:prstGeom>
                <a:solidFill>
                  <a:srgbClr val="FFC000"/>
                </a:solidFill>
                <a:ln w="28575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dirty="0"/>
                </a:p>
              </p:txBody>
            </p:sp>
            <p:sp>
              <p:nvSpPr>
                <p:cNvPr id="35" name="Rectangle 15">
                  <a:extLst>
                    <a:ext uri="{FF2B5EF4-FFF2-40B4-BE49-F238E27FC236}">
                      <a16:creationId xmlns:a16="http://schemas.microsoft.com/office/drawing/2014/main" id="{F59CD547-59CE-9161-E0E0-2AD308D2D0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04357" y="3238471"/>
                  <a:ext cx="481013" cy="569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37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mbria Math" panose="02040503050406030204" pitchFamily="18" charset="0"/>
                    </a:rPr>
                    <a:t>+</a:t>
                  </a:r>
                  <a:endParaRPr kumimoji="0" lang="zh-CN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" name="Line 16">
                  <a:extLst>
                    <a:ext uri="{FF2B5EF4-FFF2-40B4-BE49-F238E27FC236}">
                      <a16:creationId xmlns:a16="http://schemas.microsoft.com/office/drawing/2014/main" id="{481028BC-417C-6545-018E-97B66C8A62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272632" y="2136746"/>
                  <a:ext cx="0" cy="466725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dirty="0"/>
                </a:p>
              </p:txBody>
            </p:sp>
            <p:sp>
              <p:nvSpPr>
                <p:cNvPr id="37" name="Freeform 17">
                  <a:extLst>
                    <a:ext uri="{FF2B5EF4-FFF2-40B4-BE49-F238E27FC236}">
                      <a16:creationId xmlns:a16="http://schemas.microsoft.com/office/drawing/2014/main" id="{F36B33DA-CC74-A6F6-F212-A4FADB3FC6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13882" y="1895446"/>
                  <a:ext cx="319088" cy="319088"/>
                </a:xfrm>
                <a:custGeom>
                  <a:avLst/>
                  <a:gdLst>
                    <a:gd name="T0" fmla="*/ 178 w 356"/>
                    <a:gd name="T1" fmla="*/ 0 h 357"/>
                    <a:gd name="T2" fmla="*/ 356 w 356"/>
                    <a:gd name="T3" fmla="*/ 357 h 357"/>
                    <a:gd name="T4" fmla="*/ 0 w 356"/>
                    <a:gd name="T5" fmla="*/ 357 h 357"/>
                    <a:gd name="T6" fmla="*/ 178 w 356"/>
                    <a:gd name="T7" fmla="*/ 0 h 3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56" h="357">
                      <a:moveTo>
                        <a:pt x="178" y="0"/>
                      </a:moveTo>
                      <a:lnTo>
                        <a:pt x="356" y="357"/>
                      </a:lnTo>
                      <a:cubicBezTo>
                        <a:pt x="244" y="301"/>
                        <a:pt x="112" y="301"/>
                        <a:pt x="0" y="357"/>
                      </a:cubicBezTo>
                      <a:lnTo>
                        <a:pt x="178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" name="Line 18">
                  <a:extLst>
                    <a:ext uri="{FF2B5EF4-FFF2-40B4-BE49-F238E27FC236}">
                      <a16:creationId xmlns:a16="http://schemas.microsoft.com/office/drawing/2014/main" id="{1B51D6B3-709F-A6F3-7365-DFED13D7D3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272632" y="4491008"/>
                  <a:ext cx="0" cy="466725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9" name="Freeform 19">
                  <a:extLst>
                    <a:ext uri="{FF2B5EF4-FFF2-40B4-BE49-F238E27FC236}">
                      <a16:creationId xmlns:a16="http://schemas.microsoft.com/office/drawing/2014/main" id="{0CC1EA98-38B4-8044-161F-BAB90D5916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13882" y="4879946"/>
                  <a:ext cx="319088" cy="317500"/>
                </a:xfrm>
                <a:custGeom>
                  <a:avLst/>
                  <a:gdLst>
                    <a:gd name="T0" fmla="*/ 178 w 356"/>
                    <a:gd name="T1" fmla="*/ 356 h 356"/>
                    <a:gd name="T2" fmla="*/ 0 w 356"/>
                    <a:gd name="T3" fmla="*/ 0 h 356"/>
                    <a:gd name="T4" fmla="*/ 356 w 356"/>
                    <a:gd name="T5" fmla="*/ 0 h 356"/>
                    <a:gd name="T6" fmla="*/ 178 w 356"/>
                    <a:gd name="T7" fmla="*/ 356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56" h="356">
                      <a:moveTo>
                        <a:pt x="178" y="356"/>
                      </a:moveTo>
                      <a:lnTo>
                        <a:pt x="0" y="0"/>
                      </a:lnTo>
                      <a:cubicBezTo>
                        <a:pt x="112" y="56"/>
                        <a:pt x="244" y="56"/>
                        <a:pt x="356" y="0"/>
                      </a:cubicBezTo>
                      <a:lnTo>
                        <a:pt x="178" y="35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0" name="Line 20">
                  <a:extLst>
                    <a:ext uri="{FF2B5EF4-FFF2-40B4-BE49-F238E27FC236}">
                      <a16:creationId xmlns:a16="http://schemas.microsoft.com/office/drawing/2014/main" id="{BD0BE6C7-DC5D-7A33-E630-20B5BF91C3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942557" y="2549496"/>
                  <a:ext cx="331788" cy="330200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" name="Freeform 21">
                  <a:extLst>
                    <a:ext uri="{FF2B5EF4-FFF2-40B4-BE49-F238E27FC236}">
                      <a16:creationId xmlns:a16="http://schemas.microsoft.com/office/drawing/2014/main" id="{0F740420-140E-118D-725F-0EA328E7FD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06069" y="2379633"/>
                  <a:ext cx="338138" cy="336550"/>
                </a:xfrm>
                <a:custGeom>
                  <a:avLst/>
                  <a:gdLst>
                    <a:gd name="T0" fmla="*/ 377 w 377"/>
                    <a:gd name="T1" fmla="*/ 0 h 378"/>
                    <a:gd name="T2" fmla="*/ 251 w 377"/>
                    <a:gd name="T3" fmla="*/ 378 h 378"/>
                    <a:gd name="T4" fmla="*/ 0 w 377"/>
                    <a:gd name="T5" fmla="*/ 126 h 378"/>
                    <a:gd name="T6" fmla="*/ 377 w 377"/>
                    <a:gd name="T7" fmla="*/ 0 h 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7" h="378">
                      <a:moveTo>
                        <a:pt x="377" y="0"/>
                      </a:moveTo>
                      <a:lnTo>
                        <a:pt x="251" y="378"/>
                      </a:lnTo>
                      <a:cubicBezTo>
                        <a:pt x="212" y="259"/>
                        <a:pt x="119" y="165"/>
                        <a:pt x="0" y="126"/>
                      </a:cubicBezTo>
                      <a:lnTo>
                        <a:pt x="377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2" name="Line 22">
                  <a:extLst>
                    <a:ext uri="{FF2B5EF4-FFF2-40B4-BE49-F238E27FC236}">
                      <a16:creationId xmlns:a16="http://schemas.microsoft.com/office/drawing/2014/main" id="{C93E7BF1-90E6-3EE3-4C37-181996C1A7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272507" y="4214783"/>
                  <a:ext cx="331788" cy="330200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Freeform 23">
                  <a:extLst>
                    <a:ext uri="{FF2B5EF4-FFF2-40B4-BE49-F238E27FC236}">
                      <a16:creationId xmlns:a16="http://schemas.microsoft.com/office/drawing/2014/main" id="{CB4F543B-AEE3-AE33-F959-E0BA6B1964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1057" y="4378296"/>
                  <a:ext cx="338138" cy="336550"/>
                </a:xfrm>
                <a:custGeom>
                  <a:avLst/>
                  <a:gdLst>
                    <a:gd name="T0" fmla="*/ 0 w 378"/>
                    <a:gd name="T1" fmla="*/ 378 h 378"/>
                    <a:gd name="T2" fmla="*/ 126 w 378"/>
                    <a:gd name="T3" fmla="*/ 0 h 378"/>
                    <a:gd name="T4" fmla="*/ 378 w 378"/>
                    <a:gd name="T5" fmla="*/ 252 h 378"/>
                    <a:gd name="T6" fmla="*/ 0 w 378"/>
                    <a:gd name="T7" fmla="*/ 378 h 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8" h="378">
                      <a:moveTo>
                        <a:pt x="0" y="378"/>
                      </a:moveTo>
                      <a:lnTo>
                        <a:pt x="126" y="0"/>
                      </a:lnTo>
                      <a:cubicBezTo>
                        <a:pt x="166" y="119"/>
                        <a:pt x="259" y="212"/>
                        <a:pt x="378" y="252"/>
                      </a:cubicBezTo>
                      <a:lnTo>
                        <a:pt x="0" y="3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" name="Line 24">
                  <a:extLst>
                    <a:ext uri="{FF2B5EF4-FFF2-40B4-BE49-F238E27FC236}">
                      <a16:creationId xmlns:a16="http://schemas.microsoft.com/office/drawing/2014/main" id="{28674F39-2B89-4BB1-9C02-826ABD4895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2272507" y="2549496"/>
                  <a:ext cx="331788" cy="330200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" name="Freeform 25">
                  <a:extLst>
                    <a:ext uri="{FF2B5EF4-FFF2-40B4-BE49-F238E27FC236}">
                      <a16:creationId xmlns:a16="http://schemas.microsoft.com/office/drawing/2014/main" id="{7A766D93-5AD2-AD7C-570C-1FCC515EDA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1057" y="2379633"/>
                  <a:ext cx="338138" cy="336550"/>
                </a:xfrm>
                <a:custGeom>
                  <a:avLst/>
                  <a:gdLst>
                    <a:gd name="T0" fmla="*/ 0 w 378"/>
                    <a:gd name="T1" fmla="*/ 0 h 378"/>
                    <a:gd name="T2" fmla="*/ 378 w 378"/>
                    <a:gd name="T3" fmla="*/ 126 h 378"/>
                    <a:gd name="T4" fmla="*/ 126 w 378"/>
                    <a:gd name="T5" fmla="*/ 378 h 378"/>
                    <a:gd name="T6" fmla="*/ 0 w 378"/>
                    <a:gd name="T7" fmla="*/ 0 h 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8" h="378">
                      <a:moveTo>
                        <a:pt x="0" y="0"/>
                      </a:moveTo>
                      <a:lnTo>
                        <a:pt x="378" y="126"/>
                      </a:lnTo>
                      <a:cubicBezTo>
                        <a:pt x="259" y="165"/>
                        <a:pt x="166" y="259"/>
                        <a:pt x="126" y="378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" name="Line 26">
                  <a:extLst>
                    <a:ext uri="{FF2B5EF4-FFF2-40B4-BE49-F238E27FC236}">
                      <a16:creationId xmlns:a16="http://schemas.microsoft.com/office/drawing/2014/main" id="{64D27D9B-9FEB-79ED-686A-200CC83A84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942557" y="4214783"/>
                  <a:ext cx="331788" cy="330200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Freeform 27">
                  <a:extLst>
                    <a:ext uri="{FF2B5EF4-FFF2-40B4-BE49-F238E27FC236}">
                      <a16:creationId xmlns:a16="http://schemas.microsoft.com/office/drawing/2014/main" id="{A451DB48-5519-6234-3EFE-926CE21DBE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06069" y="4378296"/>
                  <a:ext cx="338138" cy="336550"/>
                </a:xfrm>
                <a:custGeom>
                  <a:avLst/>
                  <a:gdLst>
                    <a:gd name="T0" fmla="*/ 377 w 377"/>
                    <a:gd name="T1" fmla="*/ 378 h 378"/>
                    <a:gd name="T2" fmla="*/ 0 w 377"/>
                    <a:gd name="T3" fmla="*/ 252 h 378"/>
                    <a:gd name="T4" fmla="*/ 251 w 377"/>
                    <a:gd name="T5" fmla="*/ 0 h 378"/>
                    <a:gd name="T6" fmla="*/ 377 w 377"/>
                    <a:gd name="T7" fmla="*/ 378 h 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7" h="378">
                      <a:moveTo>
                        <a:pt x="377" y="378"/>
                      </a:moveTo>
                      <a:lnTo>
                        <a:pt x="0" y="252"/>
                      </a:lnTo>
                      <a:cubicBezTo>
                        <a:pt x="119" y="212"/>
                        <a:pt x="212" y="119"/>
                        <a:pt x="251" y="0"/>
                      </a:cubicBezTo>
                      <a:lnTo>
                        <a:pt x="377" y="3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B022824D-E624-9459-A8C4-03886B647B44}"/>
                  </a:ext>
                </a:extLst>
              </p:cNvPr>
              <p:cNvGrpSpPr/>
              <p:nvPr/>
            </p:nvGrpSpPr>
            <p:grpSpPr>
              <a:xfrm>
                <a:off x="2496000" y="2185196"/>
                <a:ext cx="3600000" cy="1800000"/>
                <a:chOff x="2232000" y="2529000"/>
                <a:chExt cx="4320000" cy="1800000"/>
              </a:xfrm>
              <a:scene3d>
                <a:camera prst="orthographicFront">
                  <a:rot lat="10800000" lon="10799978" rev="0"/>
                </a:camera>
                <a:lightRig rig="threePt" dir="t"/>
              </a:scene3d>
            </p:grpSpPr>
            <p:sp>
              <p:nvSpPr>
                <p:cNvPr id="28" name="Freeform 5">
                  <a:extLst>
                    <a:ext uri="{FF2B5EF4-FFF2-40B4-BE49-F238E27FC236}">
                      <a16:creationId xmlns:a16="http://schemas.microsoft.com/office/drawing/2014/main" id="{12B042DB-44F6-31C7-3B6C-9132292DAC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2000" y="2529000"/>
                  <a:ext cx="2880000" cy="1800000"/>
                </a:xfrm>
                <a:custGeom>
                  <a:avLst/>
                  <a:gdLst>
                    <a:gd name="T0" fmla="*/ 29 w 2336"/>
                    <a:gd name="T1" fmla="*/ 570 h 1352"/>
                    <a:gd name="T2" fmla="*/ 87 w 2336"/>
                    <a:gd name="T3" fmla="*/ 369 h 1352"/>
                    <a:gd name="T4" fmla="*/ 146 w 2336"/>
                    <a:gd name="T5" fmla="*/ 198 h 1352"/>
                    <a:gd name="T6" fmla="*/ 204 w 2336"/>
                    <a:gd name="T7" fmla="*/ 74 h 1352"/>
                    <a:gd name="T8" fmla="*/ 263 w 2336"/>
                    <a:gd name="T9" fmla="*/ 9 h 1352"/>
                    <a:gd name="T10" fmla="*/ 321 w 2336"/>
                    <a:gd name="T11" fmla="*/ 9 h 1352"/>
                    <a:gd name="T12" fmla="*/ 379 w 2336"/>
                    <a:gd name="T13" fmla="*/ 74 h 1352"/>
                    <a:gd name="T14" fmla="*/ 438 w 2336"/>
                    <a:gd name="T15" fmla="*/ 198 h 1352"/>
                    <a:gd name="T16" fmla="*/ 496 w 2336"/>
                    <a:gd name="T17" fmla="*/ 369 h 1352"/>
                    <a:gd name="T18" fmla="*/ 555 w 2336"/>
                    <a:gd name="T19" fmla="*/ 570 h 1352"/>
                    <a:gd name="T20" fmla="*/ 613 w 2336"/>
                    <a:gd name="T21" fmla="*/ 782 h 1352"/>
                    <a:gd name="T22" fmla="*/ 672 w 2336"/>
                    <a:gd name="T23" fmla="*/ 983 h 1352"/>
                    <a:gd name="T24" fmla="*/ 730 w 2336"/>
                    <a:gd name="T25" fmla="*/ 1154 h 1352"/>
                    <a:gd name="T26" fmla="*/ 789 w 2336"/>
                    <a:gd name="T27" fmla="*/ 1279 h 1352"/>
                    <a:gd name="T28" fmla="*/ 847 w 2336"/>
                    <a:gd name="T29" fmla="*/ 1344 h 1352"/>
                    <a:gd name="T30" fmla="*/ 905 w 2336"/>
                    <a:gd name="T31" fmla="*/ 1344 h 1352"/>
                    <a:gd name="T32" fmla="*/ 964 w 2336"/>
                    <a:gd name="T33" fmla="*/ 1279 h 1352"/>
                    <a:gd name="T34" fmla="*/ 1022 w 2336"/>
                    <a:gd name="T35" fmla="*/ 1154 h 1352"/>
                    <a:gd name="T36" fmla="*/ 1080 w 2336"/>
                    <a:gd name="T37" fmla="*/ 983 h 1352"/>
                    <a:gd name="T38" fmla="*/ 1139 w 2336"/>
                    <a:gd name="T39" fmla="*/ 782 h 1352"/>
                    <a:gd name="T40" fmla="*/ 1197 w 2336"/>
                    <a:gd name="T41" fmla="*/ 570 h 1352"/>
                    <a:gd name="T42" fmla="*/ 1256 w 2336"/>
                    <a:gd name="T43" fmla="*/ 369 h 1352"/>
                    <a:gd name="T44" fmla="*/ 1314 w 2336"/>
                    <a:gd name="T45" fmla="*/ 198 h 1352"/>
                    <a:gd name="T46" fmla="*/ 1372 w 2336"/>
                    <a:gd name="T47" fmla="*/ 74 h 1352"/>
                    <a:gd name="T48" fmla="*/ 1431 w 2336"/>
                    <a:gd name="T49" fmla="*/ 9 h 1352"/>
                    <a:gd name="T50" fmla="*/ 1489 w 2336"/>
                    <a:gd name="T51" fmla="*/ 9 h 1352"/>
                    <a:gd name="T52" fmla="*/ 1548 w 2336"/>
                    <a:gd name="T53" fmla="*/ 74 h 1352"/>
                    <a:gd name="T54" fmla="*/ 1606 w 2336"/>
                    <a:gd name="T55" fmla="*/ 198 h 1352"/>
                    <a:gd name="T56" fmla="*/ 1665 w 2336"/>
                    <a:gd name="T57" fmla="*/ 369 h 1352"/>
                    <a:gd name="T58" fmla="*/ 1723 w 2336"/>
                    <a:gd name="T59" fmla="*/ 570 h 1352"/>
                    <a:gd name="T60" fmla="*/ 1782 w 2336"/>
                    <a:gd name="T61" fmla="*/ 782 h 1352"/>
                    <a:gd name="T62" fmla="*/ 1840 w 2336"/>
                    <a:gd name="T63" fmla="*/ 983 h 1352"/>
                    <a:gd name="T64" fmla="*/ 1898 w 2336"/>
                    <a:gd name="T65" fmla="*/ 1154 h 1352"/>
                    <a:gd name="T66" fmla="*/ 1957 w 2336"/>
                    <a:gd name="T67" fmla="*/ 1279 h 1352"/>
                    <a:gd name="T68" fmla="*/ 2015 w 2336"/>
                    <a:gd name="T69" fmla="*/ 1344 h 1352"/>
                    <a:gd name="T70" fmla="*/ 2074 w 2336"/>
                    <a:gd name="T71" fmla="*/ 1344 h 1352"/>
                    <a:gd name="T72" fmla="*/ 2132 w 2336"/>
                    <a:gd name="T73" fmla="*/ 1279 h 1352"/>
                    <a:gd name="T74" fmla="*/ 2190 w 2336"/>
                    <a:gd name="T75" fmla="*/ 1154 h 1352"/>
                    <a:gd name="T76" fmla="*/ 2249 w 2336"/>
                    <a:gd name="T77" fmla="*/ 983 h 1352"/>
                    <a:gd name="T78" fmla="*/ 2307 w 2336"/>
                    <a:gd name="T79" fmla="*/ 782 h 13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336" h="1352">
                      <a:moveTo>
                        <a:pt x="0" y="676"/>
                      </a:moveTo>
                      <a:lnTo>
                        <a:pt x="29" y="570"/>
                      </a:lnTo>
                      <a:lnTo>
                        <a:pt x="58" y="467"/>
                      </a:lnTo>
                      <a:lnTo>
                        <a:pt x="87" y="369"/>
                      </a:lnTo>
                      <a:lnTo>
                        <a:pt x="117" y="279"/>
                      </a:lnTo>
                      <a:lnTo>
                        <a:pt x="146" y="198"/>
                      </a:lnTo>
                      <a:lnTo>
                        <a:pt x="175" y="129"/>
                      </a:lnTo>
                      <a:lnTo>
                        <a:pt x="204" y="74"/>
                      </a:lnTo>
                      <a:lnTo>
                        <a:pt x="234" y="33"/>
                      </a:lnTo>
                      <a:lnTo>
                        <a:pt x="263" y="9"/>
                      </a:lnTo>
                      <a:lnTo>
                        <a:pt x="292" y="0"/>
                      </a:lnTo>
                      <a:lnTo>
                        <a:pt x="321" y="9"/>
                      </a:lnTo>
                      <a:lnTo>
                        <a:pt x="350" y="33"/>
                      </a:lnTo>
                      <a:lnTo>
                        <a:pt x="379" y="74"/>
                      </a:lnTo>
                      <a:lnTo>
                        <a:pt x="409" y="129"/>
                      </a:lnTo>
                      <a:lnTo>
                        <a:pt x="438" y="198"/>
                      </a:lnTo>
                      <a:lnTo>
                        <a:pt x="467" y="279"/>
                      </a:lnTo>
                      <a:lnTo>
                        <a:pt x="496" y="369"/>
                      </a:lnTo>
                      <a:lnTo>
                        <a:pt x="526" y="467"/>
                      </a:lnTo>
                      <a:lnTo>
                        <a:pt x="555" y="570"/>
                      </a:lnTo>
                      <a:lnTo>
                        <a:pt x="584" y="676"/>
                      </a:lnTo>
                      <a:lnTo>
                        <a:pt x="613" y="782"/>
                      </a:lnTo>
                      <a:lnTo>
                        <a:pt x="642" y="885"/>
                      </a:lnTo>
                      <a:lnTo>
                        <a:pt x="672" y="983"/>
                      </a:lnTo>
                      <a:lnTo>
                        <a:pt x="701" y="1074"/>
                      </a:lnTo>
                      <a:lnTo>
                        <a:pt x="730" y="1154"/>
                      </a:lnTo>
                      <a:lnTo>
                        <a:pt x="759" y="1223"/>
                      </a:lnTo>
                      <a:lnTo>
                        <a:pt x="789" y="1279"/>
                      </a:lnTo>
                      <a:lnTo>
                        <a:pt x="818" y="1319"/>
                      </a:lnTo>
                      <a:lnTo>
                        <a:pt x="847" y="1344"/>
                      </a:lnTo>
                      <a:lnTo>
                        <a:pt x="876" y="1352"/>
                      </a:lnTo>
                      <a:lnTo>
                        <a:pt x="905" y="1344"/>
                      </a:lnTo>
                      <a:lnTo>
                        <a:pt x="934" y="1319"/>
                      </a:lnTo>
                      <a:lnTo>
                        <a:pt x="964" y="1279"/>
                      </a:lnTo>
                      <a:lnTo>
                        <a:pt x="993" y="1223"/>
                      </a:lnTo>
                      <a:lnTo>
                        <a:pt x="1022" y="1154"/>
                      </a:lnTo>
                      <a:lnTo>
                        <a:pt x="1051" y="1074"/>
                      </a:lnTo>
                      <a:lnTo>
                        <a:pt x="1080" y="983"/>
                      </a:lnTo>
                      <a:lnTo>
                        <a:pt x="1110" y="885"/>
                      </a:lnTo>
                      <a:lnTo>
                        <a:pt x="1139" y="782"/>
                      </a:lnTo>
                      <a:lnTo>
                        <a:pt x="1168" y="676"/>
                      </a:lnTo>
                      <a:lnTo>
                        <a:pt x="1197" y="570"/>
                      </a:lnTo>
                      <a:lnTo>
                        <a:pt x="1227" y="467"/>
                      </a:lnTo>
                      <a:lnTo>
                        <a:pt x="1256" y="369"/>
                      </a:lnTo>
                      <a:lnTo>
                        <a:pt x="1285" y="279"/>
                      </a:lnTo>
                      <a:lnTo>
                        <a:pt x="1314" y="198"/>
                      </a:lnTo>
                      <a:lnTo>
                        <a:pt x="1343" y="129"/>
                      </a:lnTo>
                      <a:lnTo>
                        <a:pt x="1372" y="74"/>
                      </a:lnTo>
                      <a:lnTo>
                        <a:pt x="1402" y="33"/>
                      </a:lnTo>
                      <a:lnTo>
                        <a:pt x="1431" y="9"/>
                      </a:lnTo>
                      <a:lnTo>
                        <a:pt x="1460" y="0"/>
                      </a:lnTo>
                      <a:lnTo>
                        <a:pt x="1489" y="9"/>
                      </a:lnTo>
                      <a:lnTo>
                        <a:pt x="1519" y="33"/>
                      </a:lnTo>
                      <a:lnTo>
                        <a:pt x="1548" y="74"/>
                      </a:lnTo>
                      <a:lnTo>
                        <a:pt x="1577" y="129"/>
                      </a:lnTo>
                      <a:lnTo>
                        <a:pt x="1606" y="198"/>
                      </a:lnTo>
                      <a:lnTo>
                        <a:pt x="1635" y="279"/>
                      </a:lnTo>
                      <a:lnTo>
                        <a:pt x="1665" y="369"/>
                      </a:lnTo>
                      <a:lnTo>
                        <a:pt x="1694" y="467"/>
                      </a:lnTo>
                      <a:lnTo>
                        <a:pt x="1723" y="570"/>
                      </a:lnTo>
                      <a:lnTo>
                        <a:pt x="1752" y="676"/>
                      </a:lnTo>
                      <a:lnTo>
                        <a:pt x="1782" y="782"/>
                      </a:lnTo>
                      <a:lnTo>
                        <a:pt x="1811" y="885"/>
                      </a:lnTo>
                      <a:lnTo>
                        <a:pt x="1840" y="983"/>
                      </a:lnTo>
                      <a:lnTo>
                        <a:pt x="1869" y="1074"/>
                      </a:lnTo>
                      <a:lnTo>
                        <a:pt x="1898" y="1154"/>
                      </a:lnTo>
                      <a:lnTo>
                        <a:pt x="1927" y="1223"/>
                      </a:lnTo>
                      <a:lnTo>
                        <a:pt x="1957" y="1279"/>
                      </a:lnTo>
                      <a:lnTo>
                        <a:pt x="1986" y="1319"/>
                      </a:lnTo>
                      <a:lnTo>
                        <a:pt x="2015" y="1344"/>
                      </a:lnTo>
                      <a:lnTo>
                        <a:pt x="2044" y="1352"/>
                      </a:lnTo>
                      <a:lnTo>
                        <a:pt x="2074" y="1344"/>
                      </a:lnTo>
                      <a:lnTo>
                        <a:pt x="2103" y="1319"/>
                      </a:lnTo>
                      <a:lnTo>
                        <a:pt x="2132" y="1279"/>
                      </a:lnTo>
                      <a:lnTo>
                        <a:pt x="2161" y="1223"/>
                      </a:lnTo>
                      <a:lnTo>
                        <a:pt x="2190" y="1154"/>
                      </a:lnTo>
                      <a:lnTo>
                        <a:pt x="2220" y="1074"/>
                      </a:lnTo>
                      <a:lnTo>
                        <a:pt x="2249" y="983"/>
                      </a:lnTo>
                      <a:lnTo>
                        <a:pt x="2278" y="885"/>
                      </a:lnTo>
                      <a:lnTo>
                        <a:pt x="2307" y="782"/>
                      </a:lnTo>
                      <a:lnTo>
                        <a:pt x="2336" y="676"/>
                      </a:lnTo>
                    </a:path>
                  </a:pathLst>
                </a:custGeom>
                <a:noFill/>
                <a:ln w="74613" cap="rnd">
                  <a:solidFill>
                    <a:schemeClr val="accent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cxnSp>
              <p:nvCxnSpPr>
                <p:cNvPr id="29" name="直接箭头连接符 28">
                  <a:extLst>
                    <a:ext uri="{FF2B5EF4-FFF2-40B4-BE49-F238E27FC236}">
                      <a16:creationId xmlns:a16="http://schemas.microsoft.com/office/drawing/2014/main" id="{E939B07A-016B-84B5-A392-3A1A01803C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32000" y="3429000"/>
                  <a:ext cx="4320000" cy="0"/>
                </a:xfrm>
                <a:prstGeom prst="straightConnector1">
                  <a:avLst/>
                </a:prstGeom>
                <a:noFill/>
                <a:ln w="114300" cap="rnd">
                  <a:solidFill>
                    <a:schemeClr val="accent1"/>
                  </a:solidFill>
                  <a:prstDash val="solid"/>
                  <a:round/>
                  <a:headE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6FDBF8B6-9CA4-8E7E-8132-16BF6C463749}"/>
                </a:ext>
              </a:extLst>
            </p:cNvPr>
            <p:cNvSpPr txBox="1"/>
            <p:nvPr/>
          </p:nvSpPr>
          <p:spPr>
            <a:xfrm>
              <a:off x="4702664" y="4676135"/>
              <a:ext cx="284828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oving Left</a:t>
              </a:r>
              <a:endPara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3885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D731A1E3-60E0-104B-A3BC-53BCE4DAC085}"/>
              </a:ext>
            </a:extLst>
          </p:cNvPr>
          <p:cNvGrpSpPr/>
          <p:nvPr/>
        </p:nvGrpSpPr>
        <p:grpSpPr>
          <a:xfrm>
            <a:off x="1188525" y="535944"/>
            <a:ext cx="4243875" cy="5400000"/>
            <a:chOff x="1188525" y="535944"/>
            <a:chExt cx="4243875" cy="5400000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7DCDFAD1-43BB-2390-F270-97687DF81E3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88525" y="4135944"/>
              <a:ext cx="4059685" cy="1800000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5708292-A7DE-FA1A-3454-F109B975EE9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82842" y="2335944"/>
              <a:ext cx="4149558" cy="1800000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0465B4C7-6449-0DD4-8857-70FA7CB0B3A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82842" y="535944"/>
              <a:ext cx="3871053" cy="1800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337358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1B03AE45-D443-91E3-2B87-07BB9B3DE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40" y="126073"/>
            <a:ext cx="5894210" cy="3382490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36DD98D2-D697-6C71-052C-0B8448DA687E}"/>
              </a:ext>
            </a:extLst>
          </p:cNvPr>
          <p:cNvGrpSpPr/>
          <p:nvPr/>
        </p:nvGrpSpPr>
        <p:grpSpPr>
          <a:xfrm>
            <a:off x="5778072" y="945656"/>
            <a:ext cx="4780889" cy="3729658"/>
            <a:chOff x="5778072" y="945656"/>
            <a:chExt cx="4780889" cy="3729658"/>
          </a:xfrm>
        </p:grpSpPr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CE2B8B87-1048-6845-1A2A-B98CCD87E817}"/>
                </a:ext>
              </a:extLst>
            </p:cNvPr>
            <p:cNvCxnSpPr>
              <a:cxnSpLocks/>
            </p:cNvCxnSpPr>
            <p:nvPr/>
          </p:nvCxnSpPr>
          <p:spPr>
            <a:xfrm>
              <a:off x="8766860" y="4053875"/>
              <a:ext cx="1028571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6FF43191-8207-7C78-CAFA-32531ED20516}"/>
                </a:ext>
              </a:extLst>
            </p:cNvPr>
            <p:cNvCxnSpPr>
              <a:cxnSpLocks/>
            </p:cNvCxnSpPr>
            <p:nvPr/>
          </p:nvCxnSpPr>
          <p:spPr>
            <a:xfrm>
              <a:off x="7607429" y="1208764"/>
              <a:ext cx="1279909" cy="0"/>
            </a:xfrm>
            <a:prstGeom prst="line">
              <a:avLst/>
            </a:prstGeom>
            <a:ln w="762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52D485E8-A170-7AF3-FB72-31AB5AC2348A}"/>
                    </a:ext>
                  </a:extLst>
                </p:cNvPr>
                <p:cNvSpPr txBox="1"/>
                <p:nvPr/>
              </p:nvSpPr>
              <p:spPr>
                <a:xfrm>
                  <a:off x="5778072" y="4192047"/>
                  <a:ext cx="1028570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⟩"/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52D485E8-A170-7AF3-FB72-31AB5AC2348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78072" y="4192047"/>
                  <a:ext cx="1028570" cy="40011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3E985240-648D-948D-72FC-F78A0A389B63}"/>
                </a:ext>
              </a:extLst>
            </p:cNvPr>
            <p:cNvCxnSpPr>
              <a:cxnSpLocks/>
            </p:cNvCxnSpPr>
            <p:nvPr/>
          </p:nvCxnSpPr>
          <p:spPr>
            <a:xfrm>
              <a:off x="7607429" y="2755872"/>
              <a:ext cx="1279909" cy="0"/>
            </a:xfrm>
            <a:prstGeom prst="line">
              <a:avLst/>
            </a:prstGeom>
            <a:ln w="381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6B803017-7CC5-5421-8A1A-1F54B99A992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317910" y="2853787"/>
              <a:ext cx="888553" cy="1080806"/>
            </a:xfrm>
            <a:prstGeom prst="straightConnector1">
              <a:avLst/>
            </a:prstGeom>
            <a:ln w="25400">
              <a:headEnd type="triangl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88DC554-7566-F0C0-90E0-B7B210FEEEC2}"/>
                    </a:ext>
                  </a:extLst>
                </p:cNvPr>
                <p:cNvSpPr txBox="1"/>
                <p:nvPr/>
              </p:nvSpPr>
              <p:spPr>
                <a:xfrm>
                  <a:off x="6857284" y="945656"/>
                  <a:ext cx="102857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⟩"/>
                            <m:ctrlPr>
                              <a:rPr lang="en-US" altLang="zh-CN" sz="2400" b="0" i="1" dirty="0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dirty="0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88DC554-7566-F0C0-90E0-B7B210FEEEC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57284" y="945656"/>
                  <a:ext cx="1028571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D13BEC4C-95B1-5647-C490-89B29B21FC2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47382" y="1208763"/>
              <a:ext cx="0" cy="1475170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solid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73AC59F7-41D4-A839-1FB1-0D3BFADAAC10}"/>
                    </a:ext>
                  </a:extLst>
                </p:cNvPr>
                <p:cNvSpPr txBox="1"/>
                <p:nvPr/>
              </p:nvSpPr>
              <p:spPr>
                <a:xfrm>
                  <a:off x="6344460" y="1884411"/>
                  <a:ext cx="1750672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≫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600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73AC59F7-41D4-A839-1FB1-0D3BFADAAC1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44460" y="1884411"/>
                  <a:ext cx="1750672" cy="369332"/>
                </a:xfrm>
                <a:prstGeom prst="rect">
                  <a:avLst/>
                </a:prstGeom>
                <a:blipFill>
                  <a:blip r:embed="rId5"/>
                  <a:stretch>
                    <a:fillRect l="-348" r="-697" b="-131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DBC40AAD-A67D-BD63-7EA9-B7052089B4F0}"/>
                    </a:ext>
                  </a:extLst>
                </p:cNvPr>
                <p:cNvSpPr txBox="1"/>
                <p:nvPr/>
              </p:nvSpPr>
              <p:spPr>
                <a:xfrm rot="18058394">
                  <a:off x="6722473" y="3399100"/>
                  <a:ext cx="1356461" cy="35439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groupChr>
                              <m:groupChrPr>
                                <m:chr m:val="→"/>
                                <m:pos m:val="top"/>
                                <m:vertJc m:val="bot"/>
                                <m:ctrlPr>
                                  <a:rPr lang="en-US" altLang="zh-CN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groupChr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groupCh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600" dirty="0"/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DBC40AAD-A67D-BD63-7EA9-B7052089B4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8058394">
                  <a:off x="6722473" y="3399100"/>
                  <a:ext cx="1356461" cy="354392"/>
                </a:xfrm>
                <a:prstGeom prst="rect">
                  <a:avLst/>
                </a:prstGeom>
                <a:blipFill>
                  <a:blip r:embed="rId6"/>
                  <a:stretch>
                    <a:fillRect t="-21622" r="-16265" b="-90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151A6FB1-98BB-B024-A328-1BE31B420F6E}"/>
                </a:ext>
              </a:extLst>
            </p:cNvPr>
            <p:cNvCxnSpPr>
              <a:cxnSpLocks/>
            </p:cNvCxnSpPr>
            <p:nvPr/>
          </p:nvCxnSpPr>
          <p:spPr>
            <a:xfrm>
              <a:off x="6578858" y="4394961"/>
              <a:ext cx="1028571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F8BA7368-D7D8-17ED-FF8C-75F2926F7DE8}"/>
                    </a:ext>
                  </a:extLst>
                </p:cNvPr>
                <p:cNvSpPr txBox="1"/>
                <p:nvPr/>
              </p:nvSpPr>
              <p:spPr>
                <a:xfrm>
                  <a:off x="9530391" y="3848898"/>
                  <a:ext cx="1028570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⟩"/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F8BA7368-D7D8-17ED-FF8C-75F2926F7DE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30391" y="3848898"/>
                  <a:ext cx="1028570" cy="40011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C4F09122-2CD1-1EFB-F18F-96E6D91C884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22115" y="2853787"/>
              <a:ext cx="1088944" cy="1728284"/>
            </a:xfrm>
            <a:prstGeom prst="straightConnector1">
              <a:avLst/>
            </a:prstGeom>
            <a:ln w="25400">
              <a:headEnd type="triangl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3DD43485-DB7D-7189-24CA-E8A17E7F67DE}"/>
                </a:ext>
              </a:extLst>
            </p:cNvPr>
            <p:cNvCxnSpPr/>
            <p:nvPr/>
          </p:nvCxnSpPr>
          <p:spPr>
            <a:xfrm>
              <a:off x="8195494" y="4053875"/>
              <a:ext cx="0" cy="341086"/>
            </a:xfrm>
            <a:prstGeom prst="line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A4C458EC-DB9F-4743-612E-2D4065653BD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080105" y="4053875"/>
              <a:ext cx="676817" cy="0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8788983D-63D0-6370-C5EA-628190E2D0C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07429" y="4394961"/>
              <a:ext cx="718796" cy="0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0BFC2BEB-66D6-A8C4-F963-DEE9FE18A130}"/>
                    </a:ext>
                  </a:extLst>
                </p:cNvPr>
                <p:cNvSpPr txBox="1"/>
                <p:nvPr/>
              </p:nvSpPr>
              <p:spPr>
                <a:xfrm>
                  <a:off x="8121236" y="4004213"/>
                  <a:ext cx="520462" cy="39074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0BFC2BEB-66D6-A8C4-F963-DEE9FE18A13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21236" y="4004213"/>
                  <a:ext cx="520462" cy="390748"/>
                </a:xfrm>
                <a:prstGeom prst="rect">
                  <a:avLst/>
                </a:prstGeom>
                <a:blipFill>
                  <a:blip r:embed="rId8"/>
                  <a:stretch>
                    <a:fillRect b="-312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7CA50A88-4795-4DD1-3BDA-AD87CE1B273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887338" y="1208763"/>
              <a:ext cx="1136686" cy="0"/>
            </a:xfrm>
            <a:prstGeom prst="line">
              <a:avLst/>
            </a:prstGeom>
            <a:ln>
              <a:solidFill>
                <a:srgbClr val="7030A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F60A3D4E-BF6D-777D-EBE6-458025FF95F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712175" y="1232658"/>
              <a:ext cx="0" cy="2771555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solid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D90247C9-AF89-7BCE-16F9-CB85F36945BA}"/>
                    </a:ext>
                  </a:extLst>
                </p:cNvPr>
                <p:cNvSpPr txBox="1"/>
                <p:nvPr/>
              </p:nvSpPr>
              <p:spPr>
                <a:xfrm>
                  <a:off x="9274969" y="2224345"/>
                  <a:ext cx="51084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D90247C9-AF89-7BCE-16F9-CB85F36945B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74969" y="2224345"/>
                  <a:ext cx="510845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5EC9C0FD-F5AA-AA0B-AD5B-7B0E280780D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733745" y="4582071"/>
              <a:ext cx="718796" cy="0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EBCBCBD5-73F9-4340-8290-CE88E7F216F9}"/>
                </a:ext>
              </a:extLst>
            </p:cNvPr>
            <p:cNvCxnSpPr>
              <a:cxnSpLocks/>
            </p:cNvCxnSpPr>
            <p:nvPr/>
          </p:nvCxnSpPr>
          <p:spPr>
            <a:xfrm>
              <a:off x="7382875" y="4399226"/>
              <a:ext cx="0" cy="182845"/>
            </a:xfrm>
            <a:prstGeom prst="line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4B38425E-BDB9-CBE0-6CD5-927EB3D631ED}"/>
                    </a:ext>
                  </a:extLst>
                </p:cNvPr>
                <p:cNvSpPr txBox="1"/>
                <p:nvPr/>
              </p:nvSpPr>
              <p:spPr>
                <a:xfrm>
                  <a:off x="7400703" y="4305982"/>
                  <a:ext cx="38003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𝜇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4B38425E-BDB9-CBE0-6CD5-927EB3D631E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00703" y="4305982"/>
                  <a:ext cx="380039" cy="369332"/>
                </a:xfrm>
                <a:prstGeom prst="rect">
                  <a:avLst/>
                </a:prstGeom>
                <a:blipFill>
                  <a:blip r:embed="rId10"/>
                  <a:stretch>
                    <a:fillRect b="-327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CA6FA47F-9928-BD31-6007-14A71D5B7CAE}"/>
                    </a:ext>
                  </a:extLst>
                </p:cNvPr>
                <p:cNvSpPr txBox="1"/>
                <p:nvPr/>
              </p:nvSpPr>
              <p:spPr>
                <a:xfrm rot="3060182">
                  <a:off x="8299955" y="3119415"/>
                  <a:ext cx="1377749" cy="35439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groupChr>
                              <m:groupChrPr>
                                <m:chr m:val="→"/>
                                <m:pos m:val="top"/>
                                <m:vertJc m:val="bot"/>
                                <m:ctrlPr>
                                  <a:rPr lang="en-US" altLang="zh-CN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groupChr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groupCh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600" dirty="0"/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CA6FA47F-9928-BD31-6007-14A71D5B7CA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3060182">
                  <a:off x="8299955" y="3119415"/>
                  <a:ext cx="1377749" cy="354392"/>
                </a:xfrm>
                <a:prstGeom prst="rect">
                  <a:avLst/>
                </a:prstGeom>
                <a:blipFill>
                  <a:blip r:embed="rId11"/>
                  <a:stretch>
                    <a:fillRect l="-529" r="-24339" b="-164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0375211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36DD98D2-D697-6C71-052C-0B8448DA687E}"/>
              </a:ext>
            </a:extLst>
          </p:cNvPr>
          <p:cNvGrpSpPr/>
          <p:nvPr/>
        </p:nvGrpSpPr>
        <p:grpSpPr>
          <a:xfrm>
            <a:off x="5778072" y="945656"/>
            <a:ext cx="4780889" cy="3646501"/>
            <a:chOff x="5778072" y="945656"/>
            <a:chExt cx="4780889" cy="3646501"/>
          </a:xfrm>
        </p:grpSpPr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CE2B8B87-1048-6845-1A2A-B98CCD87E817}"/>
                </a:ext>
              </a:extLst>
            </p:cNvPr>
            <p:cNvCxnSpPr>
              <a:cxnSpLocks/>
            </p:cNvCxnSpPr>
            <p:nvPr/>
          </p:nvCxnSpPr>
          <p:spPr>
            <a:xfrm>
              <a:off x="8766860" y="4053875"/>
              <a:ext cx="1028571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6FF43191-8207-7C78-CAFA-32531ED20516}"/>
                </a:ext>
              </a:extLst>
            </p:cNvPr>
            <p:cNvCxnSpPr>
              <a:cxnSpLocks/>
            </p:cNvCxnSpPr>
            <p:nvPr/>
          </p:nvCxnSpPr>
          <p:spPr>
            <a:xfrm>
              <a:off x="7607429" y="1208764"/>
              <a:ext cx="1279909" cy="0"/>
            </a:xfrm>
            <a:prstGeom prst="line">
              <a:avLst/>
            </a:prstGeom>
            <a:ln w="762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52D485E8-A170-7AF3-FB72-31AB5AC2348A}"/>
                    </a:ext>
                  </a:extLst>
                </p:cNvPr>
                <p:cNvSpPr txBox="1"/>
                <p:nvPr/>
              </p:nvSpPr>
              <p:spPr>
                <a:xfrm>
                  <a:off x="5778072" y="4192047"/>
                  <a:ext cx="1028570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⟩"/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52D485E8-A170-7AF3-FB72-31AB5AC2348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78072" y="4192047"/>
                  <a:ext cx="1028570" cy="400110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3E985240-648D-948D-72FC-F78A0A389B63}"/>
                </a:ext>
              </a:extLst>
            </p:cNvPr>
            <p:cNvCxnSpPr>
              <a:cxnSpLocks/>
            </p:cNvCxnSpPr>
            <p:nvPr/>
          </p:nvCxnSpPr>
          <p:spPr>
            <a:xfrm>
              <a:off x="7627666" y="2224345"/>
              <a:ext cx="1279909" cy="0"/>
            </a:xfrm>
            <a:prstGeom prst="line">
              <a:avLst/>
            </a:prstGeom>
            <a:ln w="381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6B803017-7CC5-5421-8A1A-1F54B99A992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299699" y="2344683"/>
              <a:ext cx="906764" cy="1589910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88DC554-7566-F0C0-90E0-B7B210FEEEC2}"/>
                    </a:ext>
                  </a:extLst>
                </p:cNvPr>
                <p:cNvSpPr txBox="1"/>
                <p:nvPr/>
              </p:nvSpPr>
              <p:spPr>
                <a:xfrm>
                  <a:off x="6857284" y="945656"/>
                  <a:ext cx="102857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⟩"/>
                            <m:ctrlPr>
                              <a:rPr lang="en-US" altLang="zh-CN" sz="2400" b="0" i="1" dirty="0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dirty="0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88DC554-7566-F0C0-90E0-B7B210FEEEC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57284" y="945656"/>
                  <a:ext cx="1028571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D13BEC4C-95B1-5647-C490-89B29B21FC2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247382" y="1208763"/>
              <a:ext cx="1" cy="895245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solid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DBC40AAD-A67D-BD63-7EA9-B7052089B4F0}"/>
                    </a:ext>
                  </a:extLst>
                </p:cNvPr>
                <p:cNvSpPr txBox="1"/>
                <p:nvPr/>
              </p:nvSpPr>
              <p:spPr>
                <a:xfrm rot="18058394">
                  <a:off x="7264382" y="3171367"/>
                  <a:ext cx="296171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p>
                        </m:sSubSup>
                      </m:oMath>
                    </m:oMathPara>
                  </a14:m>
                  <a:endParaRPr lang="zh-CN" altLang="en-US" sz="600" dirty="0"/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DBC40AAD-A67D-BD63-7EA9-B7052089B4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8058394">
                  <a:off x="7264382" y="3171367"/>
                  <a:ext cx="296171" cy="276999"/>
                </a:xfrm>
                <a:prstGeom prst="rect">
                  <a:avLst/>
                </a:prstGeom>
                <a:blipFill>
                  <a:blip r:embed="rId5"/>
                  <a:stretch>
                    <a:fillRect t="-3030" r="-4615" b="-454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151A6FB1-98BB-B024-A328-1BE31B420F6E}"/>
                </a:ext>
              </a:extLst>
            </p:cNvPr>
            <p:cNvCxnSpPr>
              <a:cxnSpLocks/>
            </p:cNvCxnSpPr>
            <p:nvPr/>
          </p:nvCxnSpPr>
          <p:spPr>
            <a:xfrm>
              <a:off x="6578858" y="4394961"/>
              <a:ext cx="1028571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F8BA7368-D7D8-17ED-FF8C-75F2926F7DE8}"/>
                    </a:ext>
                  </a:extLst>
                </p:cNvPr>
                <p:cNvSpPr txBox="1"/>
                <p:nvPr/>
              </p:nvSpPr>
              <p:spPr>
                <a:xfrm>
                  <a:off x="9530391" y="3848898"/>
                  <a:ext cx="1028570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⟩"/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F8BA7368-D7D8-17ED-FF8C-75F2926F7DE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30391" y="3848898"/>
                  <a:ext cx="1028570" cy="40011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C4F09122-2CD1-1EFB-F18F-96E6D91C884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59952" y="2274968"/>
              <a:ext cx="1056120" cy="1974040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3DD43485-DB7D-7189-24CA-E8A17E7F67DE}"/>
                </a:ext>
              </a:extLst>
            </p:cNvPr>
            <p:cNvCxnSpPr/>
            <p:nvPr/>
          </p:nvCxnSpPr>
          <p:spPr>
            <a:xfrm>
              <a:off x="8195494" y="4053875"/>
              <a:ext cx="0" cy="341086"/>
            </a:xfrm>
            <a:prstGeom prst="line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A4C458EC-DB9F-4743-612E-2D4065653BD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080105" y="4053875"/>
              <a:ext cx="676817" cy="0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8788983D-63D0-6370-C5EA-628190E2D0C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07429" y="4394961"/>
              <a:ext cx="718796" cy="0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0BFC2BEB-66D6-A8C4-F963-DEE9FE18A130}"/>
                    </a:ext>
                  </a:extLst>
                </p:cNvPr>
                <p:cNvSpPr txBox="1"/>
                <p:nvPr/>
              </p:nvSpPr>
              <p:spPr>
                <a:xfrm>
                  <a:off x="8121236" y="4004213"/>
                  <a:ext cx="58054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𝜈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𝑎𝑏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0BFC2BEB-66D6-A8C4-F963-DEE9FE18A13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21236" y="4004213"/>
                  <a:ext cx="580544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7CA50A88-4795-4DD1-3BDA-AD87CE1B273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887338" y="1208763"/>
              <a:ext cx="1136686" cy="0"/>
            </a:xfrm>
            <a:prstGeom prst="line">
              <a:avLst/>
            </a:prstGeom>
            <a:ln>
              <a:solidFill>
                <a:srgbClr val="7030A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F60A3D4E-BF6D-777D-EBE6-458025FF95F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712175" y="1232658"/>
              <a:ext cx="0" cy="2771555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solid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D90247C9-AF89-7BCE-16F9-CB85F36945BA}"/>
                    </a:ext>
                  </a:extLst>
                </p:cNvPr>
                <p:cNvSpPr txBox="1"/>
                <p:nvPr/>
              </p:nvSpPr>
              <p:spPr>
                <a:xfrm>
                  <a:off x="9274969" y="2224345"/>
                  <a:ext cx="4741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𝜈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D90247C9-AF89-7BCE-16F9-CB85F36945B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74969" y="2224345"/>
                  <a:ext cx="474169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CA6FA47F-9928-BD31-6007-14A71D5B7CAE}"/>
                    </a:ext>
                  </a:extLst>
                </p:cNvPr>
                <p:cNvSpPr txBox="1"/>
                <p:nvPr/>
              </p:nvSpPr>
              <p:spPr>
                <a:xfrm rot="3060182">
                  <a:off x="8809651" y="2889684"/>
                  <a:ext cx="296170" cy="28809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𝜈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  <m:sup>
                            <m:r>
                              <a:rPr lang="en-US" altLang="zh-CN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p>
                        </m:sSubSup>
                      </m:oMath>
                    </m:oMathPara>
                  </a14:m>
                  <a:endParaRPr lang="zh-CN" altLang="en-US" sz="600" dirty="0"/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CA6FA47F-9928-BD31-6007-14A71D5B7CA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3060182">
                  <a:off x="8809651" y="2889684"/>
                  <a:ext cx="296170" cy="288092"/>
                </a:xfrm>
                <a:prstGeom prst="rect">
                  <a:avLst/>
                </a:prstGeom>
                <a:blipFill>
                  <a:blip r:embed="rId9"/>
                  <a:stretch>
                    <a:fillRect l="-2899" r="-1449" b="-869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B1187F30-D9E8-70D4-8955-988D0C9455E7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415433" y="686725"/>
            <a:ext cx="2933700" cy="232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8500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75</TotalTime>
  <Words>363</Words>
  <Application>Microsoft Office PowerPoint</Application>
  <PresentationFormat>宽屏</PresentationFormat>
  <Paragraphs>164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6" baseType="lpstr">
      <vt:lpstr>等线</vt:lpstr>
      <vt:lpstr>等线 Light</vt:lpstr>
      <vt:lpstr>微软雅黑</vt:lpstr>
      <vt:lpstr>Adobe Arabic</vt:lpstr>
      <vt:lpstr>Arial</vt:lpstr>
      <vt:lpstr>Cambria Math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ENG DAOJIE</dc:creator>
  <cp:lastModifiedBy>DAOJIE PENG</cp:lastModifiedBy>
  <cp:revision>3</cp:revision>
  <dcterms:created xsi:type="dcterms:W3CDTF">2022-11-22T13:03:27Z</dcterms:created>
  <dcterms:modified xsi:type="dcterms:W3CDTF">2023-12-23T15:25:02Z</dcterms:modified>
</cp:coreProperties>
</file>